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3E3A" w:rsidRPr="00040B8E" w:rsidRDefault="00B73E3A" w:rsidP="00B73E3A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23</w:t>
      </w:r>
    </w:p>
    <w:p w:rsidR="00B73E3A" w:rsidRPr="00040B8E" w:rsidRDefault="00B73E3A" w:rsidP="00B73E3A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B73E3A" w:rsidRDefault="00B73E3A" w:rsidP="00B73E3A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B73E3A" w:rsidRPr="00342C47" w:rsidRDefault="00B73E3A" w:rsidP="00B73E3A">
      <w:pPr>
        <w:ind w:left="5060"/>
        <w:jc w:val="center"/>
        <w:rPr>
          <w:sz w:val="28"/>
          <w:szCs w:val="28"/>
        </w:rPr>
      </w:pPr>
    </w:p>
    <w:p w:rsidR="00B73E3A" w:rsidRDefault="00B73E3A" w:rsidP="00B73E3A">
      <w:pPr>
        <w:jc w:val="center"/>
        <w:rPr>
          <w:b/>
          <w:bCs/>
          <w:sz w:val="28"/>
          <w:szCs w:val="28"/>
        </w:rPr>
      </w:pPr>
    </w:p>
    <w:p w:rsidR="00B73E3A" w:rsidRPr="000D2CC3" w:rsidRDefault="00B73E3A" w:rsidP="00B73E3A">
      <w:pPr>
        <w:jc w:val="center"/>
        <w:rPr>
          <w:b/>
          <w:bCs/>
          <w:sz w:val="28"/>
          <w:szCs w:val="28"/>
        </w:rPr>
      </w:pPr>
    </w:p>
    <w:p w:rsidR="00B73E3A" w:rsidRPr="000D2CC3" w:rsidRDefault="00B73E3A" w:rsidP="00B73E3A">
      <w:pPr>
        <w:jc w:val="center"/>
        <w:rPr>
          <w:b/>
          <w:bCs/>
          <w:sz w:val="28"/>
          <w:szCs w:val="28"/>
        </w:rPr>
      </w:pPr>
      <w:r w:rsidRPr="000D2CC3">
        <w:rPr>
          <w:b/>
          <w:bCs/>
          <w:sz w:val="28"/>
          <w:szCs w:val="28"/>
        </w:rPr>
        <w:t>Регламент государственной услуги</w:t>
      </w:r>
    </w:p>
    <w:p w:rsidR="00B73E3A" w:rsidRPr="000D2CC3" w:rsidRDefault="00B73E3A" w:rsidP="00B73E3A">
      <w:pPr>
        <w:jc w:val="center"/>
        <w:rPr>
          <w:b/>
          <w:i/>
          <w:sz w:val="28"/>
          <w:szCs w:val="28"/>
        </w:rPr>
      </w:pPr>
      <w:r w:rsidRPr="000D2CC3">
        <w:rPr>
          <w:b/>
          <w:bCs/>
          <w:sz w:val="28"/>
          <w:szCs w:val="28"/>
        </w:rPr>
        <w:t>«</w:t>
      </w:r>
      <w:r w:rsidRPr="00B20858">
        <w:rPr>
          <w:b/>
          <w:sz w:val="28"/>
          <w:szCs w:val="28"/>
        </w:rPr>
        <w:t>Прием налоговой отчетности</w:t>
      </w:r>
      <w:r w:rsidRPr="000D2CC3">
        <w:rPr>
          <w:b/>
          <w:sz w:val="28"/>
          <w:szCs w:val="28"/>
        </w:rPr>
        <w:t>»</w:t>
      </w:r>
    </w:p>
    <w:p w:rsidR="00B73E3A" w:rsidRDefault="00B73E3A" w:rsidP="00B73E3A">
      <w:pPr>
        <w:jc w:val="center"/>
        <w:rPr>
          <w:sz w:val="28"/>
          <w:szCs w:val="28"/>
        </w:rPr>
      </w:pPr>
    </w:p>
    <w:p w:rsidR="00B73E3A" w:rsidRPr="000D2CC3" w:rsidRDefault="00B73E3A" w:rsidP="00B73E3A">
      <w:pPr>
        <w:jc w:val="center"/>
        <w:rPr>
          <w:sz w:val="28"/>
          <w:szCs w:val="28"/>
        </w:rPr>
      </w:pPr>
    </w:p>
    <w:p w:rsidR="00B73E3A" w:rsidRPr="000D2CC3" w:rsidRDefault="00B73E3A" w:rsidP="00B73E3A">
      <w:pPr>
        <w:jc w:val="center"/>
        <w:rPr>
          <w:sz w:val="28"/>
          <w:szCs w:val="28"/>
        </w:rPr>
      </w:pPr>
      <w:r w:rsidRPr="000D2CC3">
        <w:rPr>
          <w:b/>
          <w:bCs/>
          <w:sz w:val="28"/>
          <w:szCs w:val="28"/>
        </w:rPr>
        <w:t>1. Общие положения</w:t>
      </w:r>
    </w:p>
    <w:p w:rsidR="00B73E3A" w:rsidRPr="000D2CC3" w:rsidRDefault="00B73E3A" w:rsidP="00B73E3A">
      <w:pPr>
        <w:jc w:val="center"/>
        <w:rPr>
          <w:sz w:val="28"/>
          <w:szCs w:val="28"/>
        </w:rPr>
      </w:pPr>
    </w:p>
    <w:p w:rsidR="00B73E3A" w:rsidRDefault="00B73E3A" w:rsidP="00B73E3A">
      <w:pPr>
        <w:numPr>
          <w:ilvl w:val="0"/>
          <w:numId w:val="8"/>
        </w:numPr>
        <w:tabs>
          <w:tab w:val="left" w:pos="1134"/>
        </w:tabs>
        <w:ind w:left="0" w:firstLine="709"/>
        <w:jc w:val="both"/>
        <w:rPr>
          <w:rStyle w:val="s0"/>
          <w:sz w:val="28"/>
          <w:szCs w:val="28"/>
        </w:rPr>
      </w:pPr>
      <w:proofErr w:type="gramStart"/>
      <w:r w:rsidRPr="004E0BA3">
        <w:rPr>
          <w:sz w:val="28"/>
          <w:szCs w:val="28"/>
        </w:rPr>
        <w:t>Государственная услуга «При</w:t>
      </w:r>
      <w:r>
        <w:rPr>
          <w:sz w:val="28"/>
          <w:szCs w:val="28"/>
        </w:rPr>
        <w:t xml:space="preserve">ем </w:t>
      </w:r>
      <w:r w:rsidRPr="004E0BA3">
        <w:rPr>
          <w:sz w:val="28"/>
          <w:szCs w:val="28"/>
        </w:rPr>
        <w:t>налоговой отчетности»</w:t>
      </w:r>
      <w:r w:rsidRPr="00035C90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далее – государственная услуга) </w:t>
      </w:r>
      <w:r w:rsidRPr="000D2CC3">
        <w:rPr>
          <w:sz w:val="28"/>
          <w:szCs w:val="28"/>
        </w:rPr>
        <w:t xml:space="preserve">оказывается </w:t>
      </w:r>
      <w:r>
        <w:rPr>
          <w:sz w:val="28"/>
          <w:szCs w:val="28"/>
        </w:rPr>
        <w:t>на основании С</w:t>
      </w:r>
      <w:r w:rsidRPr="00434907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</w:t>
      </w:r>
      <w:r w:rsidRPr="004E0BA3">
        <w:rPr>
          <w:sz w:val="28"/>
          <w:szCs w:val="28"/>
        </w:rPr>
        <w:t>«При</w:t>
      </w:r>
      <w:r>
        <w:rPr>
          <w:sz w:val="28"/>
          <w:szCs w:val="28"/>
        </w:rPr>
        <w:t xml:space="preserve">ем </w:t>
      </w:r>
      <w:r w:rsidRPr="004E0BA3">
        <w:rPr>
          <w:sz w:val="28"/>
          <w:szCs w:val="28"/>
        </w:rPr>
        <w:t>налоговой отчетности»</w:t>
      </w:r>
      <w:r>
        <w:rPr>
          <w:sz w:val="28"/>
          <w:szCs w:val="28"/>
        </w:rPr>
        <w:t xml:space="preserve">, </w:t>
      </w:r>
      <w:r w:rsidRPr="0097266E">
        <w:rPr>
          <w:sz w:val="28"/>
          <w:szCs w:val="28"/>
        </w:rPr>
        <w:t xml:space="preserve">утвержденного </w:t>
      </w:r>
      <w:r>
        <w:rPr>
          <w:sz w:val="28"/>
          <w:szCs w:val="28"/>
        </w:rPr>
        <w:t>приказом Министра финансов</w:t>
      </w:r>
      <w:r w:rsidRPr="0097266E">
        <w:rPr>
          <w:sz w:val="28"/>
          <w:szCs w:val="28"/>
        </w:rPr>
        <w:t xml:space="preserve"> Республики Казахстан от </w:t>
      </w:r>
      <w:r>
        <w:rPr>
          <w:sz w:val="28"/>
          <w:szCs w:val="28"/>
        </w:rPr>
        <w:t xml:space="preserve">27 апреля </w:t>
      </w:r>
      <w:r w:rsidRPr="0097266E">
        <w:rPr>
          <w:sz w:val="28"/>
          <w:szCs w:val="28"/>
        </w:rPr>
        <w:t>20</w:t>
      </w:r>
      <w:r>
        <w:rPr>
          <w:sz w:val="28"/>
          <w:szCs w:val="28"/>
        </w:rPr>
        <w:t>15</w:t>
      </w:r>
      <w:r w:rsidRPr="0097266E">
        <w:rPr>
          <w:sz w:val="28"/>
          <w:szCs w:val="28"/>
        </w:rPr>
        <w:t xml:space="preserve"> года №</w:t>
      </w:r>
      <w:r>
        <w:rPr>
          <w:sz w:val="28"/>
          <w:szCs w:val="28"/>
        </w:rPr>
        <w:t xml:space="preserve"> 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 xml:space="preserve">(зарегистрированный в Реестре государственной регистрации нормативных правовых актов под </w:t>
      </w:r>
      <w:r>
        <w:rPr>
          <w:sz w:val="28"/>
          <w:szCs w:val="28"/>
        </w:rPr>
        <w:t xml:space="preserve">         </w:t>
      </w:r>
      <w:r w:rsidRPr="00010F5B">
        <w:rPr>
          <w:sz w:val="28"/>
          <w:szCs w:val="28"/>
        </w:rPr>
        <w:t>№ 11273)</w:t>
      </w:r>
      <w:r>
        <w:rPr>
          <w:sz w:val="28"/>
          <w:szCs w:val="28"/>
        </w:rPr>
        <w:t xml:space="preserve"> (далее</w:t>
      </w:r>
      <w:r w:rsidRPr="00434907">
        <w:rPr>
          <w:rStyle w:val="s0"/>
          <w:sz w:val="28"/>
          <w:szCs w:val="28"/>
        </w:rPr>
        <w:t xml:space="preserve"> –</w:t>
      </w:r>
      <w:r>
        <w:rPr>
          <w:sz w:val="28"/>
          <w:szCs w:val="28"/>
        </w:rPr>
        <w:t xml:space="preserve"> Стандарт), Комитетом государственных доходов</w:t>
      </w:r>
      <w:r w:rsidRPr="00434907">
        <w:rPr>
          <w:sz w:val="28"/>
          <w:szCs w:val="28"/>
        </w:rPr>
        <w:t xml:space="preserve"> Министерства финансов Республики Казахстан,</w:t>
      </w:r>
      <w:r>
        <w:rPr>
          <w:sz w:val="28"/>
          <w:szCs w:val="28"/>
        </w:rPr>
        <w:t xml:space="preserve"> </w:t>
      </w:r>
      <w:r>
        <w:rPr>
          <w:rStyle w:val="s0"/>
          <w:sz w:val="28"/>
          <w:szCs w:val="28"/>
        </w:rPr>
        <w:t>территориальными</w:t>
      </w:r>
      <w:proofErr w:type="gramEnd"/>
      <w:r>
        <w:rPr>
          <w:rStyle w:val="s0"/>
          <w:sz w:val="28"/>
          <w:szCs w:val="28"/>
        </w:rPr>
        <w:t xml:space="preserve"> органами Комитета государственных доходов Министерства финансов Республики Казахстан </w:t>
      </w:r>
      <w:r w:rsidRPr="00F83FC9">
        <w:rPr>
          <w:rStyle w:val="s0"/>
          <w:sz w:val="28"/>
          <w:szCs w:val="28"/>
        </w:rPr>
        <w:t>по районам, городам и районам в городах, на территории специальных экономических зон</w:t>
      </w:r>
      <w:r w:rsidRPr="00434907">
        <w:rPr>
          <w:rStyle w:val="s0"/>
          <w:sz w:val="28"/>
          <w:szCs w:val="28"/>
        </w:rPr>
        <w:t xml:space="preserve"> (далее – </w:t>
      </w:r>
      <w:proofErr w:type="spellStart"/>
      <w:r w:rsidRPr="00434907">
        <w:rPr>
          <w:rStyle w:val="s0"/>
          <w:sz w:val="28"/>
          <w:szCs w:val="28"/>
        </w:rPr>
        <w:t>услугодатель</w:t>
      </w:r>
      <w:proofErr w:type="spellEnd"/>
      <w:r w:rsidRPr="00434907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B73E3A" w:rsidRDefault="00B73E3A" w:rsidP="00B73E3A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B73E3A" w:rsidRDefault="00B73E3A" w:rsidP="00B73E3A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rStyle w:val="s0"/>
          <w:sz w:val="28"/>
          <w:szCs w:val="28"/>
        </w:rPr>
      </w:pPr>
      <w:r w:rsidRPr="00385C90">
        <w:rPr>
          <w:rStyle w:val="s0"/>
          <w:sz w:val="28"/>
          <w:szCs w:val="28"/>
        </w:rPr>
        <w:t>центры приема и обработки информации</w:t>
      </w:r>
      <w:r>
        <w:rPr>
          <w:rStyle w:val="s0"/>
          <w:sz w:val="28"/>
          <w:szCs w:val="28"/>
        </w:rPr>
        <w:t xml:space="preserve"> (далее – Ц</w:t>
      </w:r>
      <w:r w:rsidR="008D6CAA">
        <w:rPr>
          <w:rStyle w:val="s0"/>
          <w:sz w:val="28"/>
          <w:szCs w:val="28"/>
        </w:rPr>
        <w:t>ПО</w:t>
      </w:r>
      <w:r>
        <w:rPr>
          <w:rStyle w:val="s0"/>
          <w:sz w:val="28"/>
          <w:szCs w:val="28"/>
        </w:rPr>
        <w:t xml:space="preserve">) </w:t>
      </w:r>
      <w:r w:rsidRPr="00434907">
        <w:rPr>
          <w:rStyle w:val="s0"/>
          <w:sz w:val="28"/>
          <w:szCs w:val="28"/>
        </w:rPr>
        <w:t>или веб</w:t>
      </w:r>
      <w:r>
        <w:rPr>
          <w:rStyle w:val="s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434907">
        <w:rPr>
          <w:rStyle w:val="s0"/>
          <w:sz w:val="28"/>
          <w:szCs w:val="28"/>
        </w:rPr>
        <w:t>приложение «Кабинет налогоплательщика»</w:t>
      </w:r>
      <w:r>
        <w:rPr>
          <w:rStyle w:val="s0"/>
          <w:sz w:val="28"/>
          <w:szCs w:val="28"/>
        </w:rPr>
        <w:t xml:space="preserve"> (далее – КНП)</w:t>
      </w:r>
      <w:r w:rsidRPr="00434907">
        <w:rPr>
          <w:rStyle w:val="s0"/>
          <w:sz w:val="28"/>
          <w:szCs w:val="28"/>
        </w:rPr>
        <w:t xml:space="preserve">, </w:t>
      </w:r>
      <w:r>
        <w:rPr>
          <w:rStyle w:val="s0"/>
          <w:sz w:val="28"/>
          <w:szCs w:val="28"/>
        </w:rPr>
        <w:t xml:space="preserve">или </w:t>
      </w:r>
      <w:r w:rsidRPr="00434907">
        <w:rPr>
          <w:rStyle w:val="s0"/>
          <w:sz w:val="28"/>
          <w:szCs w:val="28"/>
        </w:rPr>
        <w:t xml:space="preserve">информационную систему </w:t>
      </w:r>
      <w:r>
        <w:rPr>
          <w:rStyle w:val="s0"/>
          <w:sz w:val="28"/>
          <w:szCs w:val="28"/>
        </w:rPr>
        <w:t>«</w:t>
      </w:r>
      <w:r w:rsidRPr="00434907">
        <w:rPr>
          <w:rStyle w:val="s0"/>
          <w:sz w:val="28"/>
          <w:szCs w:val="28"/>
        </w:rPr>
        <w:t>Сервисы обработки налоговой отчетности</w:t>
      </w:r>
      <w:r>
        <w:rPr>
          <w:rStyle w:val="s0"/>
          <w:sz w:val="28"/>
          <w:szCs w:val="28"/>
        </w:rPr>
        <w:t>» (далее – ИС СОНО);</w:t>
      </w:r>
    </w:p>
    <w:p w:rsidR="00B73E3A" w:rsidRPr="00311D7E" w:rsidRDefault="008D6CAA" w:rsidP="008D6CAA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8D6CAA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B73E3A" w:rsidRPr="00311D7E">
        <w:rPr>
          <w:sz w:val="28"/>
          <w:szCs w:val="28"/>
        </w:rPr>
        <w:t>;</w:t>
      </w:r>
    </w:p>
    <w:p w:rsidR="00B73E3A" w:rsidRPr="00FA6F23" w:rsidRDefault="00B73E3A" w:rsidP="00B73E3A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3A26D8">
        <w:rPr>
          <w:sz w:val="28"/>
          <w:szCs w:val="28"/>
        </w:rPr>
        <w:t>веб</w:t>
      </w:r>
      <w:r>
        <w:rPr>
          <w:sz w:val="28"/>
          <w:szCs w:val="28"/>
        </w:rPr>
        <w:t xml:space="preserve"> – </w:t>
      </w:r>
      <w:r w:rsidRPr="003A26D8">
        <w:rPr>
          <w:sz w:val="28"/>
          <w:szCs w:val="28"/>
        </w:rPr>
        <w:t>портал</w:t>
      </w:r>
      <w:r>
        <w:rPr>
          <w:sz w:val="28"/>
          <w:szCs w:val="28"/>
        </w:rPr>
        <w:t xml:space="preserve"> </w:t>
      </w:r>
      <w:r w:rsidRPr="003A26D8">
        <w:rPr>
          <w:sz w:val="28"/>
          <w:szCs w:val="28"/>
        </w:rPr>
        <w:t>«электронного правительс</w:t>
      </w:r>
      <w:r>
        <w:rPr>
          <w:sz w:val="28"/>
          <w:szCs w:val="28"/>
        </w:rPr>
        <w:t>тва</w:t>
      </w:r>
      <w:r w:rsidRPr="00FA6F23">
        <w:rPr>
          <w:sz w:val="28"/>
          <w:szCs w:val="28"/>
        </w:rPr>
        <w:t xml:space="preserve">»: </w:t>
      </w:r>
      <w:hyperlink r:id="rId8" w:history="1">
        <w:r w:rsidRPr="00FA6F23">
          <w:rPr>
            <w:rStyle w:val="a8"/>
            <w:sz w:val="28"/>
            <w:szCs w:val="28"/>
            <w:lang w:val="en-US"/>
          </w:rPr>
          <w:t>www</w:t>
        </w:r>
        <w:r w:rsidRPr="00FA6F23">
          <w:rPr>
            <w:rStyle w:val="a8"/>
            <w:sz w:val="28"/>
            <w:szCs w:val="28"/>
          </w:rPr>
          <w:t>.</w:t>
        </w:r>
        <w:proofErr w:type="spellStart"/>
        <w:r w:rsidRPr="00FA6F23">
          <w:rPr>
            <w:rStyle w:val="a8"/>
            <w:sz w:val="28"/>
            <w:szCs w:val="28"/>
            <w:lang w:val="en-US"/>
          </w:rPr>
          <w:t>egov</w:t>
        </w:r>
        <w:proofErr w:type="spellEnd"/>
        <w:r w:rsidRPr="00FA6F23">
          <w:rPr>
            <w:rStyle w:val="a8"/>
            <w:sz w:val="28"/>
            <w:szCs w:val="28"/>
          </w:rPr>
          <w:t>.</w:t>
        </w:r>
        <w:proofErr w:type="spellStart"/>
        <w:r w:rsidRPr="00FA6F23">
          <w:rPr>
            <w:rStyle w:val="a8"/>
            <w:sz w:val="28"/>
            <w:szCs w:val="28"/>
            <w:lang w:val="en-US"/>
          </w:rPr>
          <w:t>kz</w:t>
        </w:r>
        <w:proofErr w:type="spellEnd"/>
      </w:hyperlink>
      <w:r w:rsidRPr="00FA6F23">
        <w:rPr>
          <w:sz w:val="28"/>
          <w:szCs w:val="28"/>
        </w:rPr>
        <w:t>.</w:t>
      </w:r>
    </w:p>
    <w:p w:rsidR="00B73E3A" w:rsidRPr="00305E67" w:rsidRDefault="00B73E3A" w:rsidP="00B73E3A">
      <w:pPr>
        <w:pStyle w:val="ListParagraph1"/>
        <w:numPr>
          <w:ilvl w:val="0"/>
          <w:numId w:val="6"/>
        </w:numPr>
        <w:tabs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05E67">
        <w:rPr>
          <w:rFonts w:ascii="Times New Roman" w:hAnsi="Times New Roman"/>
          <w:sz w:val="28"/>
          <w:szCs w:val="28"/>
        </w:rPr>
        <w:t xml:space="preserve">Форма оказания государственной услуги: </w:t>
      </w:r>
      <w:r w:rsidRPr="00434907">
        <w:rPr>
          <w:rFonts w:ascii="Times New Roman" w:hAnsi="Times New Roman"/>
          <w:sz w:val="28"/>
          <w:szCs w:val="28"/>
        </w:rPr>
        <w:t>электронная (полностью автоматизированная) и (или) бумажная.</w:t>
      </w:r>
    </w:p>
    <w:p w:rsidR="008D6CAA" w:rsidRDefault="008D6CAA" w:rsidP="008D6CA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C44D24">
        <w:rPr>
          <w:sz w:val="28"/>
          <w:szCs w:val="28"/>
        </w:rPr>
        <w:t>Результатом оказания государственной услуги является:</w:t>
      </w:r>
    </w:p>
    <w:p w:rsidR="008D6CAA" w:rsidRPr="00C44D24" w:rsidRDefault="008D6CAA" w:rsidP="008D6CAA">
      <w:pPr>
        <w:ind w:firstLine="708"/>
        <w:jc w:val="both"/>
        <w:rPr>
          <w:sz w:val="28"/>
          <w:szCs w:val="28"/>
        </w:rPr>
      </w:pPr>
      <w:r w:rsidRPr="00C44D24">
        <w:rPr>
          <w:sz w:val="28"/>
          <w:szCs w:val="28"/>
        </w:rPr>
        <w:t xml:space="preserve">1) отметка работника </w:t>
      </w:r>
      <w:proofErr w:type="spellStart"/>
      <w:r w:rsidRPr="00C44D24">
        <w:rPr>
          <w:sz w:val="28"/>
          <w:szCs w:val="28"/>
        </w:rPr>
        <w:t>услугодателя</w:t>
      </w:r>
      <w:proofErr w:type="spellEnd"/>
      <w:r w:rsidRPr="00C44D24">
        <w:rPr>
          <w:sz w:val="28"/>
          <w:szCs w:val="28"/>
        </w:rPr>
        <w:t xml:space="preserve"> на втором экземпляре налоговой отчетности;</w:t>
      </w:r>
    </w:p>
    <w:p w:rsidR="008D6CAA" w:rsidRPr="00C44D24" w:rsidRDefault="008D6CAA" w:rsidP="008D6CAA">
      <w:pPr>
        <w:ind w:firstLine="708"/>
        <w:jc w:val="both"/>
        <w:rPr>
          <w:sz w:val="28"/>
          <w:szCs w:val="28"/>
        </w:rPr>
      </w:pPr>
      <w:r w:rsidRPr="00C44D24">
        <w:rPr>
          <w:sz w:val="28"/>
          <w:szCs w:val="28"/>
        </w:rPr>
        <w:t xml:space="preserve">2) </w:t>
      </w:r>
      <w:r w:rsidRPr="008D6CAA">
        <w:rPr>
          <w:sz w:val="28"/>
          <w:szCs w:val="28"/>
        </w:rPr>
        <w:t>отметка времени и даты приема почтовой или иной организации связи, или Государственной корпорации о приеме налоговой отчетности</w:t>
      </w:r>
      <w:r w:rsidRPr="00C44D24">
        <w:rPr>
          <w:sz w:val="28"/>
          <w:szCs w:val="28"/>
        </w:rPr>
        <w:t>;</w:t>
      </w:r>
    </w:p>
    <w:p w:rsidR="008D6CAA" w:rsidRPr="00C44D24" w:rsidRDefault="008D6CAA" w:rsidP="008D6CAA">
      <w:pPr>
        <w:ind w:firstLine="708"/>
        <w:jc w:val="both"/>
        <w:rPr>
          <w:sz w:val="28"/>
          <w:szCs w:val="28"/>
        </w:rPr>
      </w:pPr>
      <w:r w:rsidRPr="00C44D24">
        <w:rPr>
          <w:sz w:val="28"/>
          <w:szCs w:val="28"/>
        </w:rPr>
        <w:t xml:space="preserve">3) уведомление о принятии или непринятии </w:t>
      </w:r>
      <w:proofErr w:type="spellStart"/>
      <w:r w:rsidRPr="00C44D24">
        <w:rPr>
          <w:sz w:val="28"/>
          <w:szCs w:val="28"/>
        </w:rPr>
        <w:t>услугодателем</w:t>
      </w:r>
      <w:proofErr w:type="spellEnd"/>
      <w:r w:rsidRPr="00C44D24">
        <w:rPr>
          <w:sz w:val="28"/>
          <w:szCs w:val="28"/>
        </w:rPr>
        <w:t xml:space="preserve"> налоговой отчетности в электронном виде;</w:t>
      </w:r>
    </w:p>
    <w:p w:rsidR="008D6CAA" w:rsidRPr="00C44D24" w:rsidRDefault="008D6CAA" w:rsidP="008D6CAA">
      <w:pPr>
        <w:ind w:firstLine="708"/>
        <w:jc w:val="both"/>
        <w:rPr>
          <w:sz w:val="28"/>
          <w:szCs w:val="28"/>
        </w:rPr>
      </w:pPr>
      <w:r w:rsidRPr="00C44D24">
        <w:rPr>
          <w:sz w:val="28"/>
          <w:szCs w:val="28"/>
        </w:rPr>
        <w:lastRenderedPageBreak/>
        <w:t>4) справка о приеме  декларации по индивидуальному подоходному налогу и имуществу в электронном виде;</w:t>
      </w:r>
    </w:p>
    <w:p w:rsidR="008D6CAA" w:rsidRPr="00C44D24" w:rsidRDefault="008D6CAA" w:rsidP="008D6CAA">
      <w:pPr>
        <w:ind w:firstLine="708"/>
        <w:jc w:val="both"/>
        <w:rPr>
          <w:sz w:val="28"/>
          <w:szCs w:val="28"/>
        </w:rPr>
      </w:pPr>
      <w:r w:rsidRPr="00C44D24">
        <w:rPr>
          <w:sz w:val="28"/>
          <w:szCs w:val="28"/>
        </w:rPr>
        <w:t>5) справка о приеме  декларации по индивидуальному подоходному налогу и имуществу на бумажном носителе;</w:t>
      </w:r>
    </w:p>
    <w:p w:rsidR="008D6CAA" w:rsidRDefault="008D6CAA" w:rsidP="008D6CAA">
      <w:pPr>
        <w:ind w:firstLine="708"/>
        <w:jc w:val="both"/>
        <w:rPr>
          <w:sz w:val="28"/>
          <w:szCs w:val="28"/>
        </w:rPr>
      </w:pPr>
      <w:r w:rsidRPr="00C44D24">
        <w:rPr>
          <w:sz w:val="28"/>
          <w:szCs w:val="28"/>
        </w:rPr>
        <w:t xml:space="preserve">6) мотивированный ответ </w:t>
      </w:r>
      <w:proofErr w:type="spellStart"/>
      <w:r w:rsidRPr="00C44D24">
        <w:rPr>
          <w:sz w:val="28"/>
          <w:szCs w:val="28"/>
        </w:rPr>
        <w:t>услугодателя</w:t>
      </w:r>
      <w:proofErr w:type="spellEnd"/>
      <w:r w:rsidRPr="00C44D24">
        <w:rPr>
          <w:sz w:val="28"/>
          <w:szCs w:val="28"/>
        </w:rPr>
        <w:t xml:space="preserve"> об отказе в оказании государственной услуги (случаи, когда налоговая отчетность считается не представленной) по основаниям, </w:t>
      </w:r>
      <w:r>
        <w:rPr>
          <w:sz w:val="28"/>
          <w:szCs w:val="28"/>
        </w:rPr>
        <w:t>указанным в пункте 10 Стандарта;</w:t>
      </w:r>
    </w:p>
    <w:p w:rsidR="008D6CAA" w:rsidRDefault="008D6CAA" w:rsidP="008D6CAA">
      <w:pPr>
        <w:pStyle w:val="a9"/>
        <w:tabs>
          <w:tab w:val="left" w:pos="900"/>
          <w:tab w:val="left" w:pos="1080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14BE9">
        <w:rPr>
          <w:rFonts w:ascii="Times New Roman" w:hAnsi="Times New Roman"/>
          <w:sz w:val="28"/>
          <w:szCs w:val="28"/>
        </w:rPr>
        <w:t>7) формирование Патента в информационной системе органов государственных доходов.</w:t>
      </w:r>
    </w:p>
    <w:p w:rsidR="00B73E3A" w:rsidRPr="002E74F7" w:rsidRDefault="00B73E3A" w:rsidP="008D6CAA">
      <w:pPr>
        <w:pStyle w:val="a9"/>
        <w:tabs>
          <w:tab w:val="left" w:pos="900"/>
          <w:tab w:val="left" w:pos="1080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2E74F7">
        <w:rPr>
          <w:rFonts w:ascii="Times New Roman" w:hAnsi="Times New Roman"/>
          <w:sz w:val="28"/>
          <w:szCs w:val="28"/>
          <w:lang w:eastAsia="ru-RU"/>
        </w:rPr>
        <w:t>Форма предоставления результата оказания государственной услуги: электронная и (или) бумажная.</w:t>
      </w:r>
    </w:p>
    <w:p w:rsidR="00B73E3A" w:rsidRDefault="00B73E3A" w:rsidP="00B73E3A">
      <w:pPr>
        <w:ind w:left="720"/>
        <w:jc w:val="both"/>
        <w:rPr>
          <w:sz w:val="28"/>
          <w:szCs w:val="28"/>
        </w:rPr>
      </w:pPr>
    </w:p>
    <w:p w:rsidR="00B73E3A" w:rsidRPr="000D2CC3" w:rsidRDefault="00B73E3A" w:rsidP="00B73E3A">
      <w:pPr>
        <w:ind w:left="720"/>
        <w:jc w:val="both"/>
        <w:rPr>
          <w:sz w:val="28"/>
          <w:szCs w:val="28"/>
        </w:rPr>
      </w:pPr>
    </w:p>
    <w:p w:rsidR="00B73E3A" w:rsidRPr="000D2CC3" w:rsidRDefault="00B73E3A" w:rsidP="00B73E3A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0D2CC3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0D2CC3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 xml:space="preserve">(работников) </w:t>
      </w:r>
      <w:proofErr w:type="spellStart"/>
      <w:r w:rsidRPr="000D2CC3">
        <w:rPr>
          <w:b/>
          <w:sz w:val="28"/>
          <w:szCs w:val="28"/>
        </w:rPr>
        <w:t>услугодателя</w:t>
      </w:r>
      <w:proofErr w:type="spellEnd"/>
      <w:r w:rsidRPr="000D2CC3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>государственной услуги</w:t>
      </w:r>
    </w:p>
    <w:p w:rsidR="00B73E3A" w:rsidRPr="000D2CC3" w:rsidRDefault="00B73E3A" w:rsidP="00B73E3A">
      <w:pPr>
        <w:pStyle w:val="ListParagraph1"/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B73E3A" w:rsidRDefault="00B73E3A" w:rsidP="008D6CAA">
      <w:pPr>
        <w:pStyle w:val="ListParagraph1"/>
        <w:numPr>
          <w:ilvl w:val="0"/>
          <w:numId w:val="9"/>
        </w:numPr>
        <w:tabs>
          <w:tab w:val="left" w:pos="709"/>
          <w:tab w:val="left" w:pos="851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CD29BE">
        <w:rPr>
          <w:rFonts w:ascii="Times New Roman" w:hAnsi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CD29BE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CD29BE">
        <w:rPr>
          <w:rFonts w:ascii="Times New Roman" w:hAnsi="Times New Roman"/>
          <w:sz w:val="28"/>
          <w:szCs w:val="28"/>
        </w:rPr>
        <w:t xml:space="preserve"> документов, указанных в пункте 9 Стандарта.</w:t>
      </w:r>
    </w:p>
    <w:p w:rsidR="00B73E3A" w:rsidRPr="00B61B06" w:rsidRDefault="00B73E3A" w:rsidP="008D6CAA">
      <w:pPr>
        <w:pStyle w:val="ListParagraph1"/>
        <w:numPr>
          <w:ilvl w:val="0"/>
          <w:numId w:val="9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B73E3A" w:rsidRDefault="00B73E3A" w:rsidP="00B73E3A">
      <w:pPr>
        <w:pStyle w:val="ListParagraph1"/>
        <w:numPr>
          <w:ilvl w:val="0"/>
          <w:numId w:val="7"/>
        </w:numPr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B73E3A" w:rsidRDefault="00B73E3A" w:rsidP="00B73E3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B73E3A" w:rsidRPr="00B61B06" w:rsidRDefault="00B73E3A" w:rsidP="00B73E3A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proofErr w:type="gramStart"/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 w:rsidRPr="00C07DD6">
        <w:rPr>
          <w:color w:val="000000"/>
          <w:sz w:val="28"/>
          <w:szCs w:val="28"/>
        </w:rPr>
        <w:t xml:space="preserve"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</w:t>
      </w:r>
      <w:r w:rsidRPr="00C07DD6">
        <w:rPr>
          <w:sz w:val="28"/>
          <w:szCs w:val="28"/>
        </w:rPr>
        <w:t>при предъявлении доверенности на представление интересов юридического лица проверяет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>– 2</w:t>
      </w:r>
      <w:r>
        <w:rPr>
          <w:sz w:val="28"/>
          <w:szCs w:val="28"/>
        </w:rPr>
        <w:t xml:space="preserve"> (две)</w:t>
      </w:r>
      <w:r w:rsidRPr="00B61B06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 xml:space="preserve">; </w:t>
      </w:r>
      <w:proofErr w:type="gramEnd"/>
    </w:p>
    <w:p w:rsidR="00B73E3A" w:rsidRDefault="00B73E3A" w:rsidP="00B73E3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; </w:t>
      </w:r>
    </w:p>
    <w:p w:rsidR="00B73E3A" w:rsidRPr="00B61B06" w:rsidRDefault="00B73E3A" w:rsidP="00B73E3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B73E3A" w:rsidRPr="00B61B06" w:rsidRDefault="00B73E3A" w:rsidP="00B73E3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егистрирует налогов</w:t>
      </w:r>
      <w:r>
        <w:rPr>
          <w:rFonts w:ascii="Times New Roman" w:hAnsi="Times New Roman"/>
          <w:sz w:val="28"/>
          <w:szCs w:val="28"/>
        </w:rPr>
        <w:t>ую отчетность</w:t>
      </w:r>
      <w:r w:rsidRPr="00B61B06">
        <w:rPr>
          <w:rFonts w:ascii="Times New Roman" w:hAnsi="Times New Roman"/>
          <w:sz w:val="28"/>
          <w:szCs w:val="28"/>
        </w:rPr>
        <w:t xml:space="preserve"> в </w:t>
      </w:r>
      <w:r>
        <w:rPr>
          <w:rFonts w:ascii="Times New Roman" w:hAnsi="Times New Roman"/>
          <w:sz w:val="28"/>
          <w:szCs w:val="28"/>
        </w:rPr>
        <w:t xml:space="preserve">ИС </w:t>
      </w:r>
      <w:r>
        <w:rPr>
          <w:rFonts w:ascii="Times New Roman" w:hAnsi="Times New Roman"/>
          <w:sz w:val="28"/>
          <w:szCs w:val="28"/>
          <w:lang w:val="kk-KZ"/>
        </w:rPr>
        <w:t xml:space="preserve">СОНО </w:t>
      </w:r>
      <w:r w:rsidRPr="00B61B06">
        <w:rPr>
          <w:rFonts w:ascii="Times New Roman" w:hAnsi="Times New Roman"/>
          <w:sz w:val="28"/>
          <w:szCs w:val="28"/>
        </w:rPr>
        <w:t>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B61B06">
        <w:rPr>
          <w:rFonts w:ascii="Times New Roman" w:hAnsi="Times New Roman"/>
          <w:sz w:val="28"/>
          <w:szCs w:val="28"/>
        </w:rPr>
        <w:t>минут;</w:t>
      </w:r>
    </w:p>
    <w:p w:rsidR="00B73E3A" w:rsidRPr="00B61B06" w:rsidRDefault="00B73E3A" w:rsidP="00B73E3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</w:t>
      </w:r>
      <w:r>
        <w:rPr>
          <w:rFonts w:ascii="Times New Roman" w:hAnsi="Times New Roman"/>
          <w:sz w:val="28"/>
          <w:szCs w:val="28"/>
        </w:rPr>
        <w:t xml:space="preserve"> выданный ИС ИНИС, </w:t>
      </w:r>
      <w:r w:rsidRPr="00B61B06">
        <w:rPr>
          <w:rFonts w:ascii="Times New Roman" w:hAnsi="Times New Roman"/>
          <w:sz w:val="28"/>
          <w:szCs w:val="28"/>
        </w:rPr>
        <w:t>свою фамилию, инициалы и расписывается в нем – 3</w:t>
      </w:r>
      <w:r>
        <w:rPr>
          <w:rFonts w:ascii="Times New Roman" w:hAnsi="Times New Roman"/>
          <w:sz w:val="28"/>
          <w:szCs w:val="28"/>
        </w:rPr>
        <w:t xml:space="preserve"> (три) </w:t>
      </w:r>
      <w:r w:rsidRPr="00B61B06">
        <w:rPr>
          <w:rFonts w:ascii="Times New Roman" w:hAnsi="Times New Roman"/>
          <w:sz w:val="28"/>
          <w:szCs w:val="28"/>
        </w:rPr>
        <w:t>минуты;</w:t>
      </w:r>
    </w:p>
    <w:p w:rsidR="00B73E3A" w:rsidRPr="00C07DD6" w:rsidRDefault="00B73E3A" w:rsidP="00B73E3A">
      <w:pPr>
        <w:numPr>
          <w:ilvl w:val="0"/>
          <w:numId w:val="4"/>
        </w:numPr>
        <w:tabs>
          <w:tab w:val="num" w:pos="0"/>
          <w:tab w:val="left" w:pos="900"/>
          <w:tab w:val="left" w:pos="1080"/>
        </w:tabs>
        <w:ind w:left="0" w:firstLine="720"/>
        <w:jc w:val="both"/>
        <w:rPr>
          <w:sz w:val="28"/>
          <w:szCs w:val="28"/>
        </w:rPr>
      </w:pPr>
      <w:r w:rsidRPr="00C07DD6">
        <w:rPr>
          <w:sz w:val="28"/>
          <w:szCs w:val="28"/>
        </w:rPr>
        <w:t>работник</w:t>
      </w:r>
      <w:r w:rsidRPr="00C07DD6">
        <w:rPr>
          <w:rStyle w:val="s0"/>
          <w:sz w:val="28"/>
          <w:szCs w:val="28"/>
        </w:rPr>
        <w:t xml:space="preserve">, ответственный за обработку документов </w:t>
      </w:r>
      <w:r w:rsidRPr="00C07DD6">
        <w:rPr>
          <w:sz w:val="28"/>
          <w:szCs w:val="28"/>
        </w:rPr>
        <w:t>вводит информацию из налоговой отчетности в ИС СОНО и передает налоговую отчетность на хранение в архив</w:t>
      </w:r>
      <w:r>
        <w:rPr>
          <w:sz w:val="28"/>
          <w:szCs w:val="28"/>
        </w:rPr>
        <w:t xml:space="preserve"> </w:t>
      </w:r>
      <w:r w:rsidRPr="00C07DD6">
        <w:rPr>
          <w:sz w:val="28"/>
          <w:szCs w:val="28"/>
        </w:rPr>
        <w:t xml:space="preserve">– </w:t>
      </w:r>
      <w:r>
        <w:rPr>
          <w:rStyle w:val="s0"/>
          <w:sz w:val="28"/>
          <w:szCs w:val="28"/>
        </w:rPr>
        <w:t>в течение 1 (одного) дня</w:t>
      </w:r>
      <w:r w:rsidRPr="00C07DD6">
        <w:rPr>
          <w:sz w:val="28"/>
          <w:szCs w:val="28"/>
        </w:rPr>
        <w:t>.</w:t>
      </w:r>
    </w:p>
    <w:p w:rsidR="00B73E3A" w:rsidRDefault="00B73E3A" w:rsidP="00B73E3A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B73E3A" w:rsidRPr="000D2CC3" w:rsidRDefault="00B73E3A" w:rsidP="00B73E3A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Style w:val="s0"/>
          <w:b/>
          <w:sz w:val="28"/>
          <w:szCs w:val="28"/>
        </w:rPr>
      </w:pPr>
      <w:r w:rsidRPr="00C025FA">
        <w:rPr>
          <w:rFonts w:ascii="Times New Roman" w:hAnsi="Times New Roman"/>
          <w:b/>
          <w:sz w:val="28"/>
          <w:szCs w:val="28"/>
        </w:rPr>
        <w:t>3. Порядок взаимодействия</w:t>
      </w:r>
      <w:r w:rsidRPr="000D2CC3">
        <w:rPr>
          <w:rFonts w:ascii="Times New Roman" w:hAnsi="Times New Roman"/>
          <w:b/>
          <w:sz w:val="28"/>
          <w:szCs w:val="28"/>
        </w:rPr>
        <w:t xml:space="preserve"> структурных подразделений (работников) </w:t>
      </w:r>
      <w:proofErr w:type="spellStart"/>
      <w:r w:rsidRPr="000D2CC3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0D2CC3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B73E3A" w:rsidRPr="000D2CC3" w:rsidRDefault="00B73E3A" w:rsidP="00B73E3A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B73E3A" w:rsidRPr="00B61B06" w:rsidRDefault="00B73E3A" w:rsidP="00B73E3A">
      <w:pPr>
        <w:numPr>
          <w:ilvl w:val="0"/>
          <w:numId w:val="3"/>
        </w:numPr>
        <w:tabs>
          <w:tab w:val="clear" w:pos="928"/>
          <w:tab w:val="left" w:pos="0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B61B06">
        <w:rPr>
          <w:sz w:val="28"/>
          <w:szCs w:val="28"/>
          <w:lang w:eastAsia="zh-TW"/>
        </w:rPr>
        <w:t>В</w:t>
      </w:r>
      <w:r w:rsidRPr="00B61B06">
        <w:rPr>
          <w:sz w:val="28"/>
          <w:szCs w:val="28"/>
        </w:rPr>
        <w:t xml:space="preserve"> процессе оказания государственной услуги</w:t>
      </w:r>
      <w:r w:rsidRPr="00B61B06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B61B06">
        <w:rPr>
          <w:sz w:val="28"/>
          <w:szCs w:val="28"/>
          <w:lang w:eastAsia="zh-TW"/>
        </w:rPr>
        <w:t>услугодателя</w:t>
      </w:r>
      <w:proofErr w:type="spellEnd"/>
      <w:r w:rsidRPr="00B61B06">
        <w:rPr>
          <w:sz w:val="28"/>
          <w:szCs w:val="28"/>
          <w:lang w:eastAsia="zh-TW"/>
        </w:rPr>
        <w:t>.</w:t>
      </w:r>
    </w:p>
    <w:p w:rsidR="00B73E3A" w:rsidRPr="00B61B06" w:rsidRDefault="00B73E3A" w:rsidP="00B73E3A">
      <w:pPr>
        <w:numPr>
          <w:ilvl w:val="0"/>
          <w:numId w:val="3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Работник, ответственный за прием документов, принимает, проверяет, регистрирует документы, представленные </w:t>
      </w:r>
      <w:proofErr w:type="spellStart"/>
      <w:r w:rsidRPr="00B61B06">
        <w:rPr>
          <w:sz w:val="28"/>
          <w:szCs w:val="28"/>
        </w:rPr>
        <w:t>услугополучателем</w:t>
      </w:r>
      <w:proofErr w:type="spellEnd"/>
      <w:r w:rsidRPr="00B61B06">
        <w:rPr>
          <w:sz w:val="28"/>
          <w:szCs w:val="28"/>
        </w:rPr>
        <w:t>.</w:t>
      </w:r>
    </w:p>
    <w:p w:rsidR="00B73E3A" w:rsidRPr="00B61B06" w:rsidRDefault="00B73E3A" w:rsidP="00B73E3A">
      <w:pPr>
        <w:numPr>
          <w:ilvl w:val="0"/>
          <w:numId w:val="3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Работник, ответственный за прием документов, передает документы работнику, ответст</w:t>
      </w:r>
      <w:r>
        <w:rPr>
          <w:sz w:val="28"/>
          <w:szCs w:val="28"/>
        </w:rPr>
        <w:t>венному за обработку документов</w:t>
      </w:r>
      <w:r w:rsidRPr="00B61B06">
        <w:rPr>
          <w:sz w:val="28"/>
          <w:szCs w:val="28"/>
        </w:rPr>
        <w:t>.</w:t>
      </w:r>
    </w:p>
    <w:p w:rsidR="00B73E3A" w:rsidRDefault="00B73E3A" w:rsidP="00B73E3A">
      <w:pPr>
        <w:tabs>
          <w:tab w:val="left" w:pos="960"/>
          <w:tab w:val="left" w:pos="1080"/>
        </w:tabs>
        <w:ind w:left="709"/>
        <w:jc w:val="both"/>
        <w:rPr>
          <w:b/>
          <w:sz w:val="28"/>
          <w:szCs w:val="28"/>
        </w:rPr>
      </w:pPr>
    </w:p>
    <w:p w:rsidR="00B73E3A" w:rsidRDefault="00B73E3A" w:rsidP="00B73E3A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</w:p>
    <w:p w:rsidR="00B73E3A" w:rsidRDefault="00B73E3A" w:rsidP="00B73E3A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</w:t>
      </w:r>
      <w:r w:rsidR="008D6CAA">
        <w:rPr>
          <w:rFonts w:ascii="Times New Roman" w:hAnsi="Times New Roman"/>
          <w:b/>
          <w:sz w:val="28"/>
          <w:szCs w:val="28"/>
        </w:rPr>
        <w:t>с 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B73E3A" w:rsidRDefault="00B73E3A" w:rsidP="00B73E3A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B73E3A" w:rsidRPr="00D66356" w:rsidRDefault="00B73E3A" w:rsidP="00B73E3A">
      <w:pPr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9</w:t>
      </w:r>
      <w:r w:rsidRPr="00270D10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D663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КНП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D66356">
        <w:rPr>
          <w:color w:val="000000"/>
          <w:sz w:val="28"/>
          <w:szCs w:val="28"/>
        </w:rPr>
        <w:t xml:space="preserve"> в </w:t>
      </w:r>
      <w:hyperlink r:id="rId9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1</w:t>
      </w:r>
      <w:r w:rsidRPr="00D66356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 w:rsidRPr="00D66356">
        <w:rPr>
          <w:color w:val="000000"/>
          <w:sz w:val="28"/>
          <w:szCs w:val="28"/>
        </w:rPr>
        <w:t xml:space="preserve"> осуществляет регистрацию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 помощью своего регистрационного свидетельства </w:t>
      </w:r>
      <w:r>
        <w:rPr>
          <w:color w:val="000000"/>
          <w:sz w:val="28"/>
          <w:szCs w:val="28"/>
        </w:rPr>
        <w:t xml:space="preserve">электронной цифровой подписи (далее – </w:t>
      </w:r>
      <w:r w:rsidRPr="00D66356">
        <w:rPr>
          <w:color w:val="000000"/>
          <w:sz w:val="28"/>
          <w:szCs w:val="28"/>
        </w:rPr>
        <w:t>ЭЦП</w:t>
      </w:r>
      <w:r>
        <w:rPr>
          <w:color w:val="000000"/>
          <w:sz w:val="28"/>
          <w:szCs w:val="28"/>
        </w:rPr>
        <w:t>)</w:t>
      </w:r>
      <w:r w:rsidRPr="00D66356">
        <w:rPr>
          <w:color w:val="000000"/>
          <w:sz w:val="28"/>
          <w:szCs w:val="28"/>
        </w:rPr>
        <w:t>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регистрац</w:t>
      </w:r>
      <w:r>
        <w:rPr>
          <w:color w:val="000000"/>
          <w:sz w:val="28"/>
          <w:szCs w:val="28"/>
        </w:rPr>
        <w:t>ионного свидетельства ЭЦП в КНП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1 – проверка </w:t>
      </w:r>
      <w:r>
        <w:rPr>
          <w:color w:val="000000"/>
          <w:sz w:val="28"/>
          <w:szCs w:val="28"/>
        </w:rPr>
        <w:t xml:space="preserve">в КНП </w:t>
      </w:r>
      <w:r w:rsidRPr="00D66356">
        <w:rPr>
          <w:color w:val="000000"/>
          <w:sz w:val="28"/>
          <w:szCs w:val="28"/>
        </w:rPr>
        <w:t xml:space="preserve">подлинности данных о зарегистрированном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 xml:space="preserve">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– </w:t>
      </w:r>
      <w:r w:rsidRPr="00D66356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D66356">
        <w:rPr>
          <w:color w:val="000000"/>
          <w:sz w:val="28"/>
          <w:szCs w:val="28"/>
        </w:rPr>
        <w:t xml:space="preserve">) и пароль, также сведении о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>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>КНП</w:t>
      </w:r>
      <w:r w:rsidRPr="00D663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D66356">
        <w:rPr>
          <w:color w:val="000000"/>
          <w:sz w:val="28"/>
          <w:szCs w:val="28"/>
        </w:rPr>
        <w:t>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данных </w:t>
      </w:r>
      <w:r w:rsidRPr="00D66356">
        <w:rPr>
          <w:color w:val="000000"/>
          <w:sz w:val="28"/>
          <w:szCs w:val="28"/>
        </w:rPr>
        <w:t>услугополучателя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 xml:space="preserve">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данных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5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>подписания запроса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3 – проверка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</w:t>
      </w:r>
      <w:proofErr w:type="gramStart"/>
      <w:r w:rsidRPr="00D66356">
        <w:rPr>
          <w:color w:val="000000"/>
          <w:sz w:val="28"/>
          <w:szCs w:val="28"/>
        </w:rPr>
        <w:t>указанным</w:t>
      </w:r>
      <w:proofErr w:type="gramEnd"/>
      <w:r w:rsidRPr="00D66356">
        <w:rPr>
          <w:color w:val="000000"/>
          <w:sz w:val="28"/>
          <w:szCs w:val="28"/>
        </w:rPr>
        <w:t xml:space="preserve"> в запросе,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lastRenderedPageBreak/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 xml:space="preserve">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процесс 7 – удостоверение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посредством ЭЦП услугополучателя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8 –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 xml:space="preserve">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процесс 9 – регистрация электронного документа в КНП</w:t>
      </w:r>
      <w:r>
        <w:rPr>
          <w:color w:val="000000"/>
          <w:sz w:val="28"/>
          <w:szCs w:val="28"/>
        </w:rPr>
        <w:t>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процесс 10 – направление запроса в ИС СОНО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е в связи с имеющимися нарушениями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2 – передача информации о приеме </w:t>
      </w:r>
      <w:r>
        <w:rPr>
          <w:color w:val="000000"/>
          <w:sz w:val="28"/>
          <w:szCs w:val="28"/>
        </w:rPr>
        <w:t>налоговой отчетности</w:t>
      </w:r>
      <w:r w:rsidRPr="00D66356">
        <w:rPr>
          <w:color w:val="000000"/>
          <w:sz w:val="28"/>
          <w:szCs w:val="28"/>
        </w:rPr>
        <w:t xml:space="preserve"> ИС СОНО в </w:t>
      </w:r>
      <w:proofErr w:type="spellStart"/>
      <w:r w:rsidRPr="00D66356">
        <w:rPr>
          <w:color w:val="000000"/>
          <w:sz w:val="28"/>
          <w:szCs w:val="28"/>
        </w:rPr>
        <w:t>КНПи</w:t>
      </w:r>
      <w:proofErr w:type="spellEnd"/>
      <w:r w:rsidRPr="00D66356">
        <w:rPr>
          <w:color w:val="000000"/>
          <w:sz w:val="28"/>
          <w:szCs w:val="28"/>
        </w:rPr>
        <w:t xml:space="preserve"> передача данных на лицевой счет в ИНИС;</w:t>
      </w:r>
    </w:p>
    <w:p w:rsidR="00B73E3A" w:rsidRPr="00D66356" w:rsidRDefault="00B73E3A" w:rsidP="00B73E3A">
      <w:pPr>
        <w:numPr>
          <w:ilvl w:val="0"/>
          <w:numId w:val="1"/>
        </w:numPr>
        <w:tabs>
          <w:tab w:val="left" w:pos="1134"/>
          <w:tab w:val="left" w:pos="3767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3 – 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в </w:t>
      </w:r>
      <w:r>
        <w:rPr>
          <w:sz w:val="28"/>
          <w:szCs w:val="28"/>
        </w:rPr>
        <w:t xml:space="preserve">КНП </w:t>
      </w:r>
      <w:r w:rsidRPr="003865B5">
        <w:rPr>
          <w:color w:val="000000"/>
          <w:sz w:val="28"/>
          <w:szCs w:val="28"/>
        </w:rPr>
        <w:t xml:space="preserve">результата государственной услуги </w:t>
      </w:r>
      <w:r w:rsidRPr="00D66356">
        <w:rPr>
          <w:color w:val="000000"/>
          <w:sz w:val="28"/>
          <w:szCs w:val="28"/>
        </w:rPr>
        <w:t>сформированн</w:t>
      </w:r>
      <w:r>
        <w:rPr>
          <w:color w:val="000000"/>
          <w:sz w:val="28"/>
          <w:szCs w:val="28"/>
        </w:rPr>
        <w:t>ого в</w:t>
      </w:r>
      <w:r w:rsidRPr="00D66356">
        <w:rPr>
          <w:color w:val="000000"/>
          <w:sz w:val="28"/>
          <w:szCs w:val="28"/>
        </w:rPr>
        <w:t xml:space="preserve"> ИС СОНО. Электронный документ формируется с использованием ЭЦП уполномоченного лица </w:t>
      </w:r>
      <w:proofErr w:type="spellStart"/>
      <w:r w:rsidRPr="00D66356">
        <w:rPr>
          <w:color w:val="000000"/>
          <w:sz w:val="28"/>
          <w:szCs w:val="28"/>
        </w:rPr>
        <w:t>услугодателя</w:t>
      </w:r>
      <w:proofErr w:type="spellEnd"/>
      <w:r w:rsidRPr="00D66356">
        <w:rPr>
          <w:color w:val="000000"/>
          <w:sz w:val="28"/>
          <w:szCs w:val="28"/>
        </w:rPr>
        <w:t>.</w:t>
      </w:r>
    </w:p>
    <w:p w:rsidR="00B73E3A" w:rsidRPr="00D66356" w:rsidRDefault="00B73E3A" w:rsidP="00B73E3A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10. Д</w:t>
      </w:r>
      <w:r w:rsidRPr="00D66356">
        <w:rPr>
          <w:color w:val="000000"/>
          <w:sz w:val="28"/>
          <w:szCs w:val="28"/>
        </w:rPr>
        <w:t>иаграмма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ИС СОНО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D66356">
        <w:rPr>
          <w:color w:val="000000"/>
          <w:sz w:val="28"/>
          <w:szCs w:val="28"/>
        </w:rPr>
        <w:t xml:space="preserve"> в </w:t>
      </w:r>
      <w:hyperlink r:id="rId10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2</w:t>
      </w:r>
      <w:r w:rsidRPr="00D66356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 w:rsidRPr="00D663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 ИС СОНО на основании регистрационных данных ИИН/БИН создает и использует профиль</w:t>
      </w:r>
      <w:r w:rsidRPr="00D66356">
        <w:rPr>
          <w:color w:val="000000"/>
          <w:sz w:val="28"/>
          <w:szCs w:val="28"/>
        </w:rPr>
        <w:t>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</w:t>
      </w:r>
      <w:r>
        <w:rPr>
          <w:color w:val="000000"/>
          <w:sz w:val="28"/>
          <w:szCs w:val="28"/>
        </w:rPr>
        <w:t>профиля  в ИС СОНО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2</w:t>
      </w:r>
      <w:r w:rsidRPr="00D66356">
        <w:rPr>
          <w:color w:val="000000"/>
          <w:sz w:val="28"/>
          <w:szCs w:val="28"/>
        </w:rPr>
        <w:t xml:space="preserve">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;</w:t>
      </w:r>
    </w:p>
    <w:p w:rsidR="00B73E3A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3</w:t>
      </w:r>
      <w:r w:rsidRPr="00D66356">
        <w:rPr>
          <w:color w:val="000000"/>
          <w:sz w:val="28"/>
          <w:szCs w:val="28"/>
        </w:rPr>
        <w:t xml:space="preserve"> –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 xml:space="preserve">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</w:t>
      </w:r>
      <w:r>
        <w:rPr>
          <w:color w:val="000000"/>
          <w:sz w:val="28"/>
          <w:szCs w:val="28"/>
        </w:rPr>
        <w:t>1</w:t>
      </w:r>
      <w:r w:rsidRPr="00D66356">
        <w:rPr>
          <w:color w:val="000000"/>
          <w:sz w:val="28"/>
          <w:szCs w:val="28"/>
        </w:rPr>
        <w:t xml:space="preserve"> – проверка запроса</w:t>
      </w:r>
      <w:r>
        <w:rPr>
          <w:color w:val="000000"/>
          <w:sz w:val="28"/>
          <w:szCs w:val="28"/>
        </w:rPr>
        <w:t xml:space="preserve"> на полноту форматных требований ИС СОНО</w:t>
      </w:r>
      <w:r w:rsidRPr="00D66356">
        <w:rPr>
          <w:color w:val="000000"/>
          <w:sz w:val="28"/>
          <w:szCs w:val="28"/>
        </w:rPr>
        <w:t>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4</w:t>
      </w:r>
      <w:r w:rsidRPr="00D66356">
        <w:rPr>
          <w:color w:val="000000"/>
          <w:sz w:val="28"/>
          <w:szCs w:val="28"/>
        </w:rPr>
        <w:t xml:space="preserve"> – удостоверение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 посредством ЭЦП услугополучателя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условие</w:t>
      </w:r>
      <w:r>
        <w:rPr>
          <w:color w:val="000000"/>
          <w:sz w:val="28"/>
          <w:szCs w:val="28"/>
        </w:rPr>
        <w:t xml:space="preserve"> 2</w:t>
      </w:r>
      <w:r w:rsidRPr="00D66356">
        <w:rPr>
          <w:color w:val="000000"/>
          <w:sz w:val="28"/>
          <w:szCs w:val="28"/>
        </w:rPr>
        <w:t xml:space="preserve"> 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 xml:space="preserve">/БИН </w:t>
      </w:r>
      <w:proofErr w:type="gramStart"/>
      <w:r>
        <w:rPr>
          <w:color w:val="000000"/>
          <w:sz w:val="28"/>
          <w:szCs w:val="28"/>
        </w:rPr>
        <w:t>указанным</w:t>
      </w:r>
      <w:proofErr w:type="gramEnd"/>
      <w:r>
        <w:rPr>
          <w:color w:val="000000"/>
          <w:sz w:val="28"/>
          <w:szCs w:val="28"/>
        </w:rPr>
        <w:t xml:space="preserve"> в запросе</w:t>
      </w:r>
      <w:r w:rsidRPr="00D66356">
        <w:rPr>
          <w:color w:val="000000"/>
          <w:sz w:val="28"/>
          <w:szCs w:val="28"/>
        </w:rPr>
        <w:t xml:space="preserve">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B73E3A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5</w:t>
      </w:r>
      <w:r w:rsidRPr="00D66356">
        <w:rPr>
          <w:color w:val="000000"/>
          <w:sz w:val="28"/>
          <w:szCs w:val="28"/>
        </w:rPr>
        <w:t xml:space="preserve"> –</w:t>
      </w:r>
      <w:r w:rsidRPr="0025480D">
        <w:rPr>
          <w:color w:val="000000"/>
          <w:sz w:val="28"/>
          <w:szCs w:val="28"/>
        </w:rPr>
        <w:t>идентификация услугополучателя в</w:t>
      </w:r>
      <w:r>
        <w:rPr>
          <w:color w:val="000000"/>
          <w:sz w:val="28"/>
          <w:szCs w:val="28"/>
        </w:rPr>
        <w:t xml:space="preserve"> ИС </w:t>
      </w:r>
      <w:r w:rsidRPr="0025480D">
        <w:rPr>
          <w:color w:val="000000"/>
          <w:sz w:val="28"/>
          <w:szCs w:val="28"/>
        </w:rPr>
        <w:t>СОНО</w:t>
      </w:r>
      <w:r>
        <w:rPr>
          <w:color w:val="000000"/>
          <w:sz w:val="28"/>
          <w:szCs w:val="28"/>
        </w:rPr>
        <w:t>, проверка подлинности</w:t>
      </w:r>
      <w:r w:rsidRPr="0025480D">
        <w:rPr>
          <w:color w:val="000000"/>
          <w:sz w:val="28"/>
          <w:szCs w:val="28"/>
        </w:rPr>
        <w:t xml:space="preserve"> ЭЦП</w:t>
      </w:r>
      <w:r>
        <w:rPr>
          <w:color w:val="000000"/>
          <w:sz w:val="28"/>
          <w:szCs w:val="28"/>
        </w:rPr>
        <w:t>, которым заверен запрос и</w:t>
      </w:r>
      <w:r w:rsidRPr="00D66356">
        <w:rPr>
          <w:color w:val="000000"/>
          <w:sz w:val="28"/>
          <w:szCs w:val="28"/>
        </w:rPr>
        <w:t xml:space="preserve"> регистрация электронного документа в </w:t>
      </w:r>
      <w:r>
        <w:rPr>
          <w:color w:val="000000"/>
          <w:sz w:val="28"/>
          <w:szCs w:val="28"/>
        </w:rPr>
        <w:t>ИС СОНО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процесс 6</w:t>
      </w:r>
      <w:r w:rsidRPr="00D66356">
        <w:rPr>
          <w:color w:val="000000"/>
          <w:sz w:val="28"/>
          <w:szCs w:val="28"/>
        </w:rPr>
        <w:t xml:space="preserve">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 xml:space="preserve">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7</w:t>
      </w:r>
      <w:r w:rsidRPr="00D66356">
        <w:rPr>
          <w:color w:val="000000"/>
          <w:sz w:val="28"/>
          <w:szCs w:val="28"/>
        </w:rPr>
        <w:t xml:space="preserve"> – передача информации о приеме </w:t>
      </w:r>
      <w:r>
        <w:rPr>
          <w:color w:val="000000"/>
          <w:sz w:val="28"/>
          <w:szCs w:val="28"/>
        </w:rPr>
        <w:t xml:space="preserve">налоговой отчетности </w:t>
      </w:r>
      <w:r w:rsidRPr="00D66356">
        <w:rPr>
          <w:color w:val="000000"/>
          <w:sz w:val="28"/>
          <w:szCs w:val="28"/>
        </w:rPr>
        <w:t xml:space="preserve">ИС СОНО в КНП и передача данных на лицевой счет в </w:t>
      </w:r>
      <w:r>
        <w:rPr>
          <w:color w:val="000000"/>
          <w:sz w:val="28"/>
          <w:szCs w:val="28"/>
        </w:rPr>
        <w:t xml:space="preserve">ИС </w:t>
      </w:r>
      <w:r w:rsidRPr="00D66356">
        <w:rPr>
          <w:color w:val="000000"/>
          <w:sz w:val="28"/>
          <w:szCs w:val="28"/>
        </w:rPr>
        <w:t>ИНИС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8</w:t>
      </w:r>
      <w:r w:rsidRPr="00D66356">
        <w:rPr>
          <w:color w:val="000000"/>
          <w:sz w:val="28"/>
          <w:szCs w:val="28"/>
        </w:rPr>
        <w:t xml:space="preserve"> –</w:t>
      </w:r>
      <w:r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>обработка запроса услугодателем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9 </w:t>
      </w:r>
      <w:r w:rsidRPr="00D66356">
        <w:rPr>
          <w:color w:val="000000"/>
          <w:sz w:val="28"/>
          <w:szCs w:val="28"/>
        </w:rPr>
        <w:t xml:space="preserve">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е в связи с имеющимися нарушениями;</w:t>
      </w:r>
    </w:p>
    <w:p w:rsidR="00B73E3A" w:rsidRPr="00D66356" w:rsidRDefault="00B73E3A" w:rsidP="00B73E3A">
      <w:pPr>
        <w:numPr>
          <w:ilvl w:val="0"/>
          <w:numId w:val="2"/>
        </w:numPr>
        <w:tabs>
          <w:tab w:val="left" w:pos="1276"/>
          <w:tab w:val="left" w:pos="3767"/>
        </w:tabs>
        <w:ind w:left="0" w:firstLine="851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10 </w:t>
      </w:r>
      <w:r w:rsidRPr="00D66356">
        <w:rPr>
          <w:color w:val="000000"/>
          <w:sz w:val="28"/>
          <w:szCs w:val="28"/>
        </w:rPr>
        <w:t xml:space="preserve">– 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</w:t>
      </w:r>
      <w:r w:rsidRPr="003865B5">
        <w:rPr>
          <w:color w:val="000000"/>
          <w:sz w:val="28"/>
          <w:szCs w:val="28"/>
        </w:rPr>
        <w:t xml:space="preserve">результата государственной услуги </w:t>
      </w:r>
      <w:r w:rsidRPr="00D66356">
        <w:rPr>
          <w:color w:val="000000"/>
          <w:sz w:val="28"/>
          <w:szCs w:val="28"/>
        </w:rPr>
        <w:t>сформированн</w:t>
      </w:r>
      <w:r>
        <w:rPr>
          <w:color w:val="000000"/>
          <w:sz w:val="28"/>
          <w:szCs w:val="28"/>
        </w:rPr>
        <w:t>ого в</w:t>
      </w:r>
      <w:r w:rsidRPr="00D66356">
        <w:rPr>
          <w:color w:val="000000"/>
          <w:sz w:val="28"/>
          <w:szCs w:val="28"/>
        </w:rPr>
        <w:t xml:space="preserve"> ИС СОНО. Электронный документ формируется с использованием ЭЦП уполномоченного лица </w:t>
      </w:r>
      <w:proofErr w:type="spellStart"/>
      <w:r w:rsidRPr="00D66356">
        <w:rPr>
          <w:color w:val="000000"/>
          <w:sz w:val="28"/>
          <w:szCs w:val="28"/>
        </w:rPr>
        <w:t>услугодателя</w:t>
      </w:r>
      <w:proofErr w:type="spellEnd"/>
      <w:r w:rsidRPr="00D66356">
        <w:rPr>
          <w:color w:val="000000"/>
          <w:sz w:val="28"/>
          <w:szCs w:val="28"/>
        </w:rPr>
        <w:t>.</w:t>
      </w:r>
    </w:p>
    <w:p w:rsidR="00B73E3A" w:rsidRPr="00DB3DF1" w:rsidRDefault="00B73E3A" w:rsidP="00B73E3A">
      <w:pPr>
        <w:tabs>
          <w:tab w:val="left" w:pos="0"/>
          <w:tab w:val="left" w:pos="960"/>
          <w:tab w:val="left" w:pos="1080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FD154F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– </w:t>
      </w:r>
      <w:r w:rsidRPr="00FD154F">
        <w:rPr>
          <w:sz w:val="28"/>
          <w:szCs w:val="28"/>
        </w:rPr>
        <w:t>процессов оказания государственной услуги «Прием налоговой</w:t>
      </w:r>
      <w:r w:rsidRPr="004E0BA3">
        <w:rPr>
          <w:sz w:val="28"/>
          <w:szCs w:val="28"/>
        </w:rPr>
        <w:t xml:space="preserve"> отчетности</w:t>
      </w:r>
      <w:r w:rsidRPr="00DB3DF1">
        <w:rPr>
          <w:sz w:val="28"/>
          <w:szCs w:val="28"/>
        </w:rPr>
        <w:t>» приведены в приложени</w:t>
      </w:r>
      <w:r>
        <w:rPr>
          <w:sz w:val="28"/>
          <w:szCs w:val="28"/>
        </w:rPr>
        <w:t xml:space="preserve">ях 3, 4 и 5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B73E3A" w:rsidRPr="00F225D3" w:rsidRDefault="00B73E3A" w:rsidP="00B73E3A">
      <w:pPr>
        <w:tabs>
          <w:tab w:val="left" w:pos="1276"/>
        </w:tabs>
        <w:ind w:firstLine="851"/>
        <w:jc w:val="both"/>
        <w:rPr>
          <w:sz w:val="28"/>
          <w:szCs w:val="28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  <w:sectPr w:rsidR="00B73E3A" w:rsidSect="003B4BED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851" w:bottom="1418" w:left="1418" w:header="709" w:footer="709" w:gutter="0"/>
          <w:pgNumType w:start="245"/>
          <w:cols w:space="708"/>
          <w:titlePg/>
          <w:docGrid w:linePitch="360"/>
        </w:sectPr>
      </w:pPr>
    </w:p>
    <w:p w:rsidR="00B73E3A" w:rsidRPr="002E74F7" w:rsidRDefault="00B73E3A" w:rsidP="00B73E3A">
      <w:pPr>
        <w:ind w:left="8496"/>
        <w:jc w:val="center"/>
        <w:rPr>
          <w:lang w:eastAsia="en-US"/>
        </w:rPr>
      </w:pPr>
      <w:r w:rsidRPr="002E74F7">
        <w:rPr>
          <w:lang w:eastAsia="en-US"/>
        </w:rPr>
        <w:lastRenderedPageBreak/>
        <w:t>Приложение 1</w:t>
      </w:r>
    </w:p>
    <w:p w:rsidR="00B73E3A" w:rsidRPr="002E74F7" w:rsidRDefault="00B73E3A" w:rsidP="00B73E3A">
      <w:pPr>
        <w:ind w:left="8496"/>
        <w:jc w:val="center"/>
        <w:rPr>
          <w:lang w:eastAsia="en-US"/>
        </w:rPr>
      </w:pPr>
      <w:r w:rsidRPr="002E74F7">
        <w:rPr>
          <w:lang w:eastAsia="en-US"/>
        </w:rPr>
        <w:t xml:space="preserve">к Регламенту государственной услуги </w:t>
      </w:r>
    </w:p>
    <w:p w:rsidR="00B73E3A" w:rsidRPr="002E74F7" w:rsidRDefault="00B73E3A" w:rsidP="00B73E3A">
      <w:pPr>
        <w:ind w:left="8360"/>
        <w:jc w:val="center"/>
        <w:rPr>
          <w:lang w:eastAsia="en-US"/>
        </w:rPr>
      </w:pPr>
      <w:r w:rsidRPr="002E74F7">
        <w:rPr>
          <w:lang w:eastAsia="en-US"/>
        </w:rPr>
        <w:t xml:space="preserve">«Прием налоговой отчетности» </w:t>
      </w:r>
    </w:p>
    <w:p w:rsidR="00B73E3A" w:rsidRDefault="00B73E3A" w:rsidP="00B73E3A">
      <w:pPr>
        <w:tabs>
          <w:tab w:val="left" w:pos="13860"/>
        </w:tabs>
        <w:ind w:firstLine="10206"/>
        <w:jc w:val="center"/>
        <w:rPr>
          <w:color w:val="000000"/>
        </w:rPr>
      </w:pPr>
    </w:p>
    <w:p w:rsidR="00B73E3A" w:rsidRPr="00FE2740" w:rsidRDefault="00B73E3A" w:rsidP="00B73E3A">
      <w:pPr>
        <w:tabs>
          <w:tab w:val="left" w:pos="13860"/>
        </w:tabs>
        <w:ind w:firstLine="10206"/>
        <w:jc w:val="center"/>
        <w:rPr>
          <w:color w:val="000000"/>
        </w:rPr>
      </w:pPr>
    </w:p>
    <w:p w:rsidR="00B73E3A" w:rsidRDefault="00B73E3A" w:rsidP="00B73E3A">
      <w:pPr>
        <w:ind w:firstLine="720"/>
        <w:jc w:val="center"/>
        <w:rPr>
          <w:color w:val="000000"/>
        </w:rPr>
      </w:pPr>
      <w:r w:rsidRPr="005475CF">
        <w:rPr>
          <w:color w:val="000000"/>
        </w:rPr>
        <w:t>Диаграмма функционального взаимодействия при оказании государственной услуги через КНП</w:t>
      </w:r>
    </w:p>
    <w:p w:rsidR="00B73E3A" w:rsidRPr="005475CF" w:rsidRDefault="00B73E3A" w:rsidP="00B73E3A">
      <w:pPr>
        <w:ind w:firstLine="720"/>
        <w:jc w:val="center"/>
        <w:rPr>
          <w:color w:val="00000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7pt;height:345.45pt" o:ole="">
            <v:imagedata r:id="rId17" o:title=""/>
          </v:shape>
          <o:OLEObject Type="Embed" ProgID="Visio.Drawing.11" ShapeID="_x0000_i1025" DrawAspect="Content" ObjectID="_1520692991" r:id="rId18"/>
        </w:object>
      </w: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  <w:sectPr w:rsidR="00B73E3A" w:rsidSect="00F35C36">
          <w:headerReference w:type="even" r:id="rId19"/>
          <w:headerReference w:type="default" r:id="rId20"/>
          <w:footerReference w:type="even" r:id="rId21"/>
          <w:headerReference w:type="first" r:id="rId22"/>
          <w:footerReference w:type="first" r:id="rId23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B73E3A" w:rsidRPr="00E9532B" w:rsidRDefault="00B73E3A" w:rsidP="00B73E3A">
      <w:pPr>
        <w:ind w:firstLine="720"/>
        <w:jc w:val="center"/>
        <w:rPr>
          <w:color w:val="000000"/>
        </w:rPr>
      </w:pPr>
      <w:r w:rsidRPr="00E9532B">
        <w:rPr>
          <w:color w:val="000000"/>
        </w:rPr>
        <w:lastRenderedPageBreak/>
        <w:t>Условные обозначения:</w:t>
      </w:r>
    </w:p>
    <w:p w:rsidR="00B73E3A" w:rsidRDefault="00B73E3A" w:rsidP="00B73E3A">
      <w:pPr>
        <w:ind w:firstLine="720"/>
        <w:jc w:val="center"/>
      </w:pPr>
      <w:r w:rsidRPr="00CC3276">
        <w:object w:dxaOrig="9381" w:dyaOrig="9254">
          <v:shape id="_x0000_i1026" type="#_x0000_t75" style="width:410.15pt;height:410.15pt" o:ole="">
            <v:imagedata r:id="rId24" o:title=""/>
          </v:shape>
          <o:OLEObject Type="Embed" ProgID="Visio.Drawing.11" ShapeID="_x0000_i1026" DrawAspect="Content" ObjectID="_1520692992" r:id="rId25"/>
        </w:object>
      </w: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  <w:sectPr w:rsidR="00B73E3A" w:rsidSect="00F35C36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B73E3A" w:rsidRPr="008C0892" w:rsidRDefault="00B73E3A" w:rsidP="00B73E3A">
      <w:pPr>
        <w:ind w:firstLine="10206"/>
        <w:jc w:val="center"/>
        <w:rPr>
          <w:color w:val="000000"/>
        </w:rPr>
      </w:pPr>
      <w:r w:rsidRPr="008C0892">
        <w:rPr>
          <w:color w:val="000000"/>
        </w:rPr>
        <w:lastRenderedPageBreak/>
        <w:t xml:space="preserve">Приложение </w:t>
      </w:r>
      <w:r>
        <w:rPr>
          <w:color w:val="000000"/>
        </w:rPr>
        <w:t>2</w:t>
      </w:r>
    </w:p>
    <w:p w:rsidR="00B73E3A" w:rsidRPr="008C0892" w:rsidRDefault="00B73E3A" w:rsidP="00B73E3A">
      <w:pPr>
        <w:ind w:firstLine="10206"/>
        <w:jc w:val="center"/>
        <w:rPr>
          <w:color w:val="000000"/>
        </w:rPr>
      </w:pPr>
      <w:r w:rsidRPr="008C0892">
        <w:rPr>
          <w:color w:val="000000"/>
        </w:rPr>
        <w:t>к Регламенту государственной услуги</w:t>
      </w:r>
    </w:p>
    <w:p w:rsidR="00B73E3A" w:rsidRPr="008C0892" w:rsidRDefault="00B73E3A" w:rsidP="00B73E3A">
      <w:pPr>
        <w:tabs>
          <w:tab w:val="left" w:pos="13860"/>
        </w:tabs>
        <w:ind w:firstLine="10206"/>
        <w:jc w:val="center"/>
        <w:rPr>
          <w:color w:val="000000"/>
        </w:rPr>
      </w:pPr>
      <w:r w:rsidRPr="008C0892">
        <w:rPr>
          <w:color w:val="000000"/>
        </w:rPr>
        <w:t>«</w:t>
      </w:r>
      <w:r w:rsidRPr="008C0892">
        <w:t>Прием налоговой отчетности</w:t>
      </w:r>
      <w:r w:rsidRPr="008C0892">
        <w:rPr>
          <w:color w:val="000000"/>
        </w:rPr>
        <w:t>»</w:t>
      </w: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Pr="005475CF" w:rsidRDefault="00B73E3A" w:rsidP="00B73E3A">
      <w:pPr>
        <w:ind w:firstLine="720"/>
        <w:jc w:val="center"/>
        <w:rPr>
          <w:color w:val="000000"/>
        </w:rPr>
      </w:pPr>
      <w:r w:rsidRPr="005475CF">
        <w:rPr>
          <w:color w:val="000000"/>
        </w:rPr>
        <w:t>Диаграмма функционального взаимодействия при оказании  государственной услуги через ИС СОНО</w:t>
      </w: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 id="_x0000_i1027" type="#_x0000_t75" style="width:684.4pt;height:338.15pt" o:ole="">
            <v:imagedata r:id="rId26" o:title=""/>
          </v:shape>
          <o:OLEObject Type="Embed" ProgID="Visio.Drawing.11" ShapeID="_x0000_i1027" DrawAspect="Content" ObjectID="_1520692993" r:id="rId27"/>
        </w:object>
      </w: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  <w:sectPr w:rsidR="00B73E3A" w:rsidSect="00F35C36"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B73E3A" w:rsidRDefault="00B73E3A" w:rsidP="00B73E3A">
      <w:pPr>
        <w:ind w:firstLine="720"/>
        <w:jc w:val="center"/>
        <w:rPr>
          <w:color w:val="000000"/>
          <w:sz w:val="20"/>
          <w:szCs w:val="20"/>
        </w:rPr>
      </w:pPr>
    </w:p>
    <w:p w:rsidR="00B73E3A" w:rsidRPr="00E9532B" w:rsidRDefault="00B73E3A" w:rsidP="00B73E3A">
      <w:pPr>
        <w:ind w:firstLine="720"/>
        <w:jc w:val="center"/>
        <w:rPr>
          <w:color w:val="000000"/>
        </w:rPr>
      </w:pPr>
      <w:r w:rsidRPr="00E9532B">
        <w:rPr>
          <w:color w:val="000000"/>
        </w:rPr>
        <w:t>Условные обозначения:</w:t>
      </w:r>
    </w:p>
    <w:p w:rsidR="00B73E3A" w:rsidRDefault="00B73E3A" w:rsidP="00B73E3A">
      <w:pPr>
        <w:ind w:firstLine="720"/>
        <w:jc w:val="center"/>
        <w:sectPr w:rsidR="00B73E3A" w:rsidSect="00F35C36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  <w:r w:rsidRPr="00CC3276">
        <w:object w:dxaOrig="9381" w:dyaOrig="9254">
          <v:shape id="_x0000_i1028" type="#_x0000_t75" style="width:410.15pt;height:410.15pt" o:ole="">
            <v:imagedata r:id="rId24" o:title=""/>
          </v:shape>
          <o:OLEObject Type="Embed" ProgID="Visio.Drawing.11" ShapeID="_x0000_i1028" DrawAspect="Content" ObjectID="_1520692994" r:id="rId28"/>
        </w:object>
      </w:r>
    </w:p>
    <w:p w:rsidR="003B4BED" w:rsidRPr="003B4BED" w:rsidRDefault="003B4BED" w:rsidP="003B4BED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3B4BED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3B4BED" w:rsidRPr="003B4BED" w:rsidRDefault="003B4BED" w:rsidP="003B4BE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3B4BED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3B4BED" w:rsidRPr="003B4BED" w:rsidRDefault="003B4BED" w:rsidP="003B4BE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3B4BED">
        <w:rPr>
          <w:rFonts w:cs="Consolas"/>
          <w:sz w:val="20"/>
          <w:szCs w:val="20"/>
          <w:lang w:eastAsia="en-US"/>
        </w:rPr>
        <w:t>«Прием налоговой отчетности»</w:t>
      </w:r>
    </w:p>
    <w:p w:rsidR="003B4BED" w:rsidRPr="003B4BED" w:rsidRDefault="003B4BED" w:rsidP="003B4BED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3B4BED" w:rsidRPr="003B4BED" w:rsidRDefault="003B4BED" w:rsidP="003B4BED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3B4BED" w:rsidRPr="003B4BED" w:rsidRDefault="003B4BED" w:rsidP="003B4BED">
      <w:pPr>
        <w:jc w:val="center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 xml:space="preserve">Справочник </w:t>
      </w:r>
    </w:p>
    <w:p w:rsidR="003B4BED" w:rsidRPr="003B4BED" w:rsidRDefault="003B4BED" w:rsidP="003B4BED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3B4BED" w:rsidRPr="003B4BED" w:rsidRDefault="003B4BED" w:rsidP="003B4BED">
      <w:pPr>
        <w:jc w:val="center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>«Прием налоговой отчетности»</w:t>
      </w:r>
    </w:p>
    <w:p w:rsidR="003B4BED" w:rsidRPr="003B4BED" w:rsidRDefault="003B4BED" w:rsidP="003B4BED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F969DD4" wp14:editId="4031A010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4126230" cy="466090"/>
                <wp:effectExtent l="6985" t="10160" r="10160" b="9525"/>
                <wp:wrapNone/>
                <wp:docPr id="2808" name="Скругленный прямоугольник 2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262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B4BED" w:rsidRPr="003B7B97" w:rsidRDefault="003B4BED" w:rsidP="003B4BE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B7B97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08" o:spid="_x0000_s1026" style="position:absolute;left:0;text-align:left;margin-left:77.45pt;margin-top:9.9pt;width:324.9pt;height:36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3B4BED" w:rsidRPr="003B7B97" w:rsidRDefault="003B4BED" w:rsidP="003B4BE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3B7B97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AD65BAE" wp14:editId="1C880232">
                <wp:simplePos x="0" y="0"/>
                <wp:positionH relativeFrom="column">
                  <wp:posOffset>5109845</wp:posOffset>
                </wp:positionH>
                <wp:positionV relativeFrom="paragraph">
                  <wp:posOffset>125730</wp:posOffset>
                </wp:positionV>
                <wp:extent cx="4036695" cy="485140"/>
                <wp:effectExtent l="8890" t="10160" r="12065" b="9525"/>
                <wp:wrapNone/>
                <wp:docPr id="2807" name="Скругленный прямоугольник 2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3669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B4BED" w:rsidRPr="003B7B97" w:rsidRDefault="003B4BED" w:rsidP="003B4BE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B7B97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07" o:spid="_x0000_s1027" style="position:absolute;left:0;text-align:left;margin-left:402.35pt;margin-top:9.9pt;width:317.85pt;height:38.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B4BED" w:rsidRPr="003B7B97" w:rsidRDefault="003B4BED" w:rsidP="003B4BE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3B7B97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8C905CB" wp14:editId="42EFF71E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2806" name="Скругленный прямоугольник 2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B4BED" w:rsidRPr="003B7B97" w:rsidRDefault="003B4BED" w:rsidP="003B4BE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3B7B97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06" o:spid="_x0000_s1028" style="position:absolute;left:0;text-align:left;margin-left:-16.3pt;margin-top:9.9pt;width:92.25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J8XmAIAANE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3B4BED" w:rsidRPr="003B7B97" w:rsidRDefault="003B4BED" w:rsidP="003B4BE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3B7B97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AE8007C" wp14:editId="01674C93">
                <wp:simplePos x="0" y="0"/>
                <wp:positionH relativeFrom="column">
                  <wp:posOffset>968762</wp:posOffset>
                </wp:positionH>
                <wp:positionV relativeFrom="paragraph">
                  <wp:posOffset>96988</wp:posOffset>
                </wp:positionV>
                <wp:extent cx="4057650" cy="1043609"/>
                <wp:effectExtent l="0" t="0" r="19050" b="23495"/>
                <wp:wrapNone/>
                <wp:docPr id="2805" name="Прямоугольник 2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57650" cy="104360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3B7B97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алоговой отчетности работником </w:t>
                            </w:r>
                            <w:proofErr w:type="spellStart"/>
                            <w:r w:rsidRPr="003B7B97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3B7B97">
                              <w:rPr>
                                <w:sz w:val="20"/>
                                <w:szCs w:val="16"/>
                              </w:rPr>
                              <w:t>,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B7B97">
                              <w:rPr>
                                <w:sz w:val="20"/>
                                <w:szCs w:val="16"/>
                              </w:rPr>
                              <w:t>регистрация документов, передача входных документов работникам,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B7B97">
                              <w:rPr>
                                <w:sz w:val="20"/>
                                <w:szCs w:val="16"/>
                              </w:rPr>
                              <w:t>ответственным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05" o:spid="_x0000_s1029" style="position:absolute;margin-left:76.3pt;margin-top:7.65pt;width:319.5pt;height:82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" filled="f" fillcolor="#2f5496" strokecolor="#2f5496" strokeweight="1.5pt">
                <v:textbox>
                  <w:txbxContent>
                    <w:p w:rsidR="003B4BED" w:rsidRPr="003B7B97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алоговой отчетности работником </w:t>
                      </w:r>
                      <w:proofErr w:type="spellStart"/>
                      <w:r w:rsidRPr="003B7B97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3B7B97">
                        <w:rPr>
                          <w:sz w:val="20"/>
                          <w:szCs w:val="16"/>
                        </w:rPr>
                        <w:t>,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B7B97">
                        <w:rPr>
                          <w:sz w:val="20"/>
                          <w:szCs w:val="16"/>
                        </w:rPr>
                        <w:t>регистрация документов, передача входных документов работникам,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B7B97">
                        <w:rPr>
                          <w:sz w:val="20"/>
                          <w:szCs w:val="16"/>
                        </w:rPr>
                        <w:t>ответственным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2F1475D" wp14:editId="2D4BC22F">
                <wp:simplePos x="0" y="0"/>
                <wp:positionH relativeFrom="column">
                  <wp:posOffset>5300345</wp:posOffset>
                </wp:positionH>
                <wp:positionV relativeFrom="paragraph">
                  <wp:posOffset>97790</wp:posOffset>
                </wp:positionV>
                <wp:extent cx="3846195" cy="600075"/>
                <wp:effectExtent l="18415" t="12065" r="12065" b="16510"/>
                <wp:wrapNone/>
                <wp:docPr id="2804" name="Прямоугольник 2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46195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3B7B97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>Ввод и обработка документов в ИС СОНО согласно Регламенту ввода</w:t>
                            </w:r>
                          </w:p>
                          <w:p w:rsidR="003B4BED" w:rsidRPr="003B7B97" w:rsidRDefault="003B4BED" w:rsidP="003B4BE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04" o:spid="_x0000_s1030" style="position:absolute;margin-left:417.35pt;margin-top:7.7pt;width:302.85pt;height:47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" filled="f" fillcolor="#2f5496" strokecolor="#2f5496" strokeweight="1.5pt">
                <v:textbox>
                  <w:txbxContent>
                    <w:p w:rsidR="003B4BED" w:rsidRPr="003B7B97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>Ввод и обработка документов в ИС СОНО согласно Регламенту ввода</w:t>
                      </w:r>
                    </w:p>
                    <w:p w:rsidR="003B4BED" w:rsidRPr="003B7B97" w:rsidRDefault="003B4BED" w:rsidP="003B4BED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E654CA1" wp14:editId="1F39A83D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2540" r="2540" b="6985"/>
                <wp:wrapNone/>
                <wp:docPr id="2803" name="Скругленный прямоугольник 2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03" o:spid="_x0000_s1026" style="position:absolute;margin-left:-6.55pt;margin-top:7.7pt;width:68.25pt;height:61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R+0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XB/7N/BSJASutR8bM7Xb9Zvm0/NRfO5uWwu1++ar6j5Dpsfmm/NlXNd&#10;NRfr9+D80pwjFw1k1pWOIedpdaIsHbo6lulzjYQ8zImYs32lZJ0zQgFCYMn3bgRYQ0MomtUPJIVC&#10;yMJIx+sqU6VNCIyhlWvf2XX72MqgFDbHw+FoNMAoBddoHPgD116PxJvgSmlzj8kS2UWClVwI+hgk&#10;4m4gy2NtXAtpxwKhzzDKygIEsSQFCoaQ39VM4u4w5N7kdGhlwemUF4Uz1Hx2WCgEoUDu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JoBH7T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1F7E748" wp14:editId="1E7074B3">
                <wp:simplePos x="0" y="0"/>
                <wp:positionH relativeFrom="column">
                  <wp:posOffset>5024755</wp:posOffset>
                </wp:positionH>
                <wp:positionV relativeFrom="paragraph">
                  <wp:posOffset>73660</wp:posOffset>
                </wp:positionV>
                <wp:extent cx="278130" cy="635"/>
                <wp:effectExtent l="0" t="76200" r="26670" b="94615"/>
                <wp:wrapNone/>
                <wp:docPr id="2802" name="Соединительная линия уступом 2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813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802" o:spid="_x0000_s1026" type="#_x0000_t34" style="position:absolute;margin-left:395.65pt;margin-top:5.8pt;width:21.9pt;height:.0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B39ABB4" wp14:editId="4E7CFD78">
                <wp:simplePos x="0" y="0"/>
                <wp:positionH relativeFrom="column">
                  <wp:posOffset>783590</wp:posOffset>
                </wp:positionH>
                <wp:positionV relativeFrom="paragraph">
                  <wp:posOffset>135255</wp:posOffset>
                </wp:positionV>
                <wp:extent cx="173355" cy="635"/>
                <wp:effectExtent l="16510" t="60325" r="29210" b="62865"/>
                <wp:wrapNone/>
                <wp:docPr id="2801" name="Соединительная линия уступом 2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801" o:spid="_x0000_s1026" type="#_x0000_t34" style="position:absolute;margin-left:61.7pt;margin-top:10.65pt;width:13.65pt;height: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Te3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C14BFB5" wp14:editId="330B57CC">
                <wp:simplePos x="0" y="0"/>
                <wp:positionH relativeFrom="column">
                  <wp:posOffset>7595870</wp:posOffset>
                </wp:positionH>
                <wp:positionV relativeFrom="paragraph">
                  <wp:posOffset>123190</wp:posOffset>
                </wp:positionV>
                <wp:extent cx="635" cy="995680"/>
                <wp:effectExtent l="66040" t="20320" r="66675" b="31750"/>
                <wp:wrapNone/>
                <wp:docPr id="2797" name="Прямая со стрелкой 2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9956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797" o:spid="_x0000_s1026" type="#_x0000_t32" style="position:absolute;margin-left:598.1pt;margin-top:9.7pt;width:.05pt;height:78.4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noProof/>
          <w:sz w:val="22"/>
          <w:szCs w:val="22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5340D2B" wp14:editId="48E9FF37">
                <wp:simplePos x="0" y="0"/>
                <wp:positionH relativeFrom="column">
                  <wp:posOffset>4944110</wp:posOffset>
                </wp:positionH>
                <wp:positionV relativeFrom="paragraph">
                  <wp:posOffset>204470</wp:posOffset>
                </wp:positionV>
                <wp:extent cx="0" cy="803275"/>
                <wp:effectExtent l="76200" t="38100" r="57150" b="15875"/>
                <wp:wrapNone/>
                <wp:docPr id="2798" name="Прямая со стрелкой 2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3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98" o:spid="_x0000_s1026" type="#_x0000_t32" style="position:absolute;margin-left:389.3pt;margin-top:16.1pt;width:0;height:63.25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3F0BD97" wp14:editId="55A6372D">
                <wp:simplePos x="0" y="0"/>
                <wp:positionH relativeFrom="column">
                  <wp:posOffset>4695825</wp:posOffset>
                </wp:positionH>
                <wp:positionV relativeFrom="paragraph">
                  <wp:posOffset>204470</wp:posOffset>
                </wp:positionV>
                <wp:extent cx="0" cy="1051560"/>
                <wp:effectExtent l="76200" t="0" r="57150" b="53340"/>
                <wp:wrapNone/>
                <wp:docPr id="2799" name="Прямая со стрелкой 2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515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99" o:spid="_x0000_s1026" type="#_x0000_t32" style="position:absolute;margin-left:369.75pt;margin-top:16.1pt;width:0;height:82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49F93B6" wp14:editId="58F28934">
                <wp:simplePos x="0" y="0"/>
                <wp:positionH relativeFrom="column">
                  <wp:posOffset>779918</wp:posOffset>
                </wp:positionH>
                <wp:positionV relativeFrom="paragraph">
                  <wp:posOffset>205022</wp:posOffset>
                </wp:positionV>
                <wp:extent cx="1913945" cy="1626511"/>
                <wp:effectExtent l="38100" t="0" r="29210" b="50165"/>
                <wp:wrapNone/>
                <wp:docPr id="2800" name="Прямая со стрелкой 2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13945" cy="162651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00" o:spid="_x0000_s1026" type="#_x0000_t32" style="position:absolute;margin-left:61.4pt;margin-top:16.15pt;width:150.7pt;height:128.05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B8672CB" wp14:editId="1FEECCF6">
                <wp:simplePos x="0" y="0"/>
                <wp:positionH relativeFrom="column">
                  <wp:posOffset>1405255</wp:posOffset>
                </wp:positionH>
                <wp:positionV relativeFrom="paragraph">
                  <wp:posOffset>201295</wp:posOffset>
                </wp:positionV>
                <wp:extent cx="1287780" cy="541020"/>
                <wp:effectExtent l="381000" t="0" r="0" b="11430"/>
                <wp:wrapNone/>
                <wp:docPr id="2796" name="Выноска 2 (с границей) 2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87780" cy="541020"/>
                        </a:xfrm>
                        <a:prstGeom prst="accentCallout2">
                          <a:avLst>
                            <a:gd name="adj1" fmla="val 21125"/>
                            <a:gd name="adj2" fmla="val -5917"/>
                            <a:gd name="adj3" fmla="val 21125"/>
                            <a:gd name="adj4" fmla="val -14745"/>
                            <a:gd name="adj5" fmla="val 1056"/>
                            <a:gd name="adj6" fmla="val -291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3B7B97" w:rsidRDefault="003B4BED" w:rsidP="003B4BED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3B7B97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прием 10 мин., </w:t>
                            </w:r>
                          </w:p>
                          <w:p w:rsidR="003B4BED" w:rsidRPr="003B7B97" w:rsidRDefault="003B4BED" w:rsidP="003B4BED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3B7B97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796" o:spid="_x0000_s1031" type="#_x0000_t45" style="position:absolute;margin-left:110.65pt;margin-top:15.85pt;width:101.4pt;height:42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" adj="-6295,228,-3185,4563,-1278,4563" filled="f" strokecolor="#1f4d78" strokeweight="1pt">
                <v:textbox>
                  <w:txbxContent>
                    <w:p w:rsidR="003B4BED" w:rsidRPr="003B7B97" w:rsidRDefault="003B4BED" w:rsidP="003B4BED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3B7B97">
                        <w:rPr>
                          <w:color w:val="000000"/>
                          <w:sz w:val="16"/>
                          <w:szCs w:val="16"/>
                        </w:rPr>
                        <w:t xml:space="preserve">прием 10 мин., </w:t>
                      </w:r>
                    </w:p>
                    <w:p w:rsidR="003B4BED" w:rsidRPr="003B7B97" w:rsidRDefault="003B4BED" w:rsidP="003B4BED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3B7B97">
                        <w:rPr>
                          <w:color w:val="000000"/>
                          <w:sz w:val="16"/>
                          <w:szCs w:val="16"/>
                        </w:rPr>
                        <w:t>передача-10 мин.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739AC8C" wp14:editId="6A9D2CA8">
                <wp:simplePos x="0" y="0"/>
                <wp:positionH relativeFrom="column">
                  <wp:posOffset>4938395</wp:posOffset>
                </wp:positionH>
                <wp:positionV relativeFrom="paragraph">
                  <wp:posOffset>247015</wp:posOffset>
                </wp:positionV>
                <wp:extent cx="333375" cy="305435"/>
                <wp:effectExtent l="0" t="0" r="9525" b="0"/>
                <wp:wrapNone/>
                <wp:docPr id="2795" name="Поле 2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795" o:spid="_x0000_s1032" type="#_x0000_t202" style="position:absolute;margin-left:388.85pt;margin-top:19.45pt;width:26.25pt;height:24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" stroked="f">
                <v:textbox>
                  <w:txbxContent>
                    <w:p w:rsidR="003B4BED" w:rsidRPr="0089142E" w:rsidRDefault="003B4BED" w:rsidP="003B4BE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C712E8" wp14:editId="322D1B02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794" name="Поле 2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94" o:spid="_x0000_s1033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AJYWpC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B4BED" w:rsidRPr="003B4BED" w:rsidRDefault="003B4BED" w:rsidP="003B4BED">
      <w:pPr>
        <w:tabs>
          <w:tab w:val="left" w:pos="7985"/>
        </w:tabs>
        <w:spacing w:after="200" w:line="276" w:lineRule="auto"/>
        <w:rPr>
          <w:rFonts w:ascii="Consolas" w:hAnsi="Consolas" w:cs="Consolas"/>
          <w:noProof/>
          <w:sz w:val="22"/>
          <w:szCs w:val="22"/>
        </w:rPr>
      </w:pPr>
      <w:r w:rsidRPr="003B4BED">
        <w:rPr>
          <w:rFonts w:ascii="Consolas" w:hAnsi="Consolas" w:cs="Consolas"/>
          <w:noProof/>
          <w:sz w:val="22"/>
          <w:szCs w:val="22"/>
        </w:rPr>
        <w:tab/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771F592" wp14:editId="39E68D59">
                <wp:simplePos x="0" y="0"/>
                <wp:positionH relativeFrom="column">
                  <wp:posOffset>2191275</wp:posOffset>
                </wp:positionH>
                <wp:positionV relativeFrom="paragraph">
                  <wp:posOffset>171450</wp:posOffset>
                </wp:positionV>
                <wp:extent cx="2277745" cy="956034"/>
                <wp:effectExtent l="0" t="0" r="27305" b="15875"/>
                <wp:wrapNone/>
                <wp:docPr id="2792" name="Прямоугольник 2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7745" cy="95603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3B7B97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92" o:spid="_x0000_s1034" style="position:absolute;margin-left:172.55pt;margin-top:13.5pt;width:179.35pt;height:75.3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" filled="f" fillcolor="#2f5496" strokecolor="#2f5496" strokeweight="1.5pt">
                <v:textbox>
                  <w:txbxContent>
                    <w:p w:rsidR="003B4BED" w:rsidRPr="003B7B97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CC968B8" wp14:editId="35C34F6F">
                <wp:simplePos x="0" y="0"/>
                <wp:positionH relativeFrom="column">
                  <wp:posOffset>6272530</wp:posOffset>
                </wp:positionH>
                <wp:positionV relativeFrom="paragraph">
                  <wp:posOffset>175260</wp:posOffset>
                </wp:positionV>
                <wp:extent cx="2601595" cy="448310"/>
                <wp:effectExtent l="0" t="0" r="27305" b="27940"/>
                <wp:wrapNone/>
                <wp:docPr id="2793" name="Прямоугольник 2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1595" cy="4483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3B7B97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>Передача налоговой отчетности на хранение в архи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93" o:spid="_x0000_s1035" style="position:absolute;margin-left:493.9pt;margin-top:13.8pt;width:204.85pt;height:35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xA9rAIAACU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" filled="f" fillcolor="#2f5496" strokecolor="#2f5496" strokeweight="1.5pt">
                <v:textbox>
                  <w:txbxContent>
                    <w:p w:rsidR="003B4BED" w:rsidRPr="003B7B97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>Передача налоговой отчетности на хранение в архив</w:t>
                      </w:r>
                    </w:p>
                  </w:txbxContent>
                </v:textbox>
              </v:rect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b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0CB2114" wp14:editId="2BC0C83F">
                <wp:simplePos x="0" y="0"/>
                <wp:positionH relativeFrom="column">
                  <wp:posOffset>4690745</wp:posOffset>
                </wp:positionH>
                <wp:positionV relativeFrom="paragraph">
                  <wp:posOffset>64135</wp:posOffset>
                </wp:positionV>
                <wp:extent cx="495300" cy="540385"/>
                <wp:effectExtent l="8890" t="2540" r="635" b="0"/>
                <wp:wrapNone/>
                <wp:docPr id="2791" name="Ромб 2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791" o:spid="_x0000_s1026" type="#_x0000_t4" style="position:absolute;margin-left:369.35pt;margin-top:5.05pt;width:39pt;height:42.5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jHj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" fillcolor="#7b7b7b" stroked="f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DCED368" wp14:editId="2291114D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790" name="Поле 2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90" o:spid="_x0000_s1036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zKVlQIAABw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WRzKV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2518C9E" wp14:editId="7D8C5479">
                <wp:simplePos x="0" y="0"/>
                <wp:positionH relativeFrom="column">
                  <wp:posOffset>7005955</wp:posOffset>
                </wp:positionH>
                <wp:positionV relativeFrom="paragraph">
                  <wp:posOffset>68580</wp:posOffset>
                </wp:positionV>
                <wp:extent cx="819150" cy="306705"/>
                <wp:effectExtent l="0" t="95250" r="361950" b="17145"/>
                <wp:wrapNone/>
                <wp:docPr id="2789" name="Выноска 2 (с границей) 2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4963"/>
                            <a:gd name="adj5" fmla="val -31886"/>
                            <a:gd name="adj6" fmla="val 1418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3B7B97" w:rsidRDefault="003B4BED" w:rsidP="003B4BED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3B7B97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89" o:spid="_x0000_s1037" type="#_x0000_t45" style="position:absolute;margin-left:551.65pt;margin-top:5.4pt;width:64.5pt;height:24.1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" adj="30642,-6887,26992,8050,23609,8050" filled="f" strokecolor="#1f4d78" strokeweight="1pt">
                <v:textbox>
                  <w:txbxContent>
                    <w:p w:rsidR="003B4BED" w:rsidRPr="003B7B97" w:rsidRDefault="003B4BED" w:rsidP="003B4BED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3B7B97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B91A650" wp14:editId="6DA60461">
                <wp:simplePos x="0" y="0"/>
                <wp:positionH relativeFrom="column">
                  <wp:posOffset>4463415</wp:posOffset>
                </wp:positionH>
                <wp:positionV relativeFrom="paragraph">
                  <wp:posOffset>289560</wp:posOffset>
                </wp:positionV>
                <wp:extent cx="474980" cy="0"/>
                <wp:effectExtent l="29210" t="66675" r="19685" b="66675"/>
                <wp:wrapNone/>
                <wp:docPr id="2788" name="Прямая со стрелкой 2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49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88" o:spid="_x0000_s1026" type="#_x0000_t32" style="position:absolute;margin-left:351.45pt;margin-top:22.8pt;width:37.4pt;height:0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502FBB8" wp14:editId="2E7F8CB3">
                <wp:simplePos x="0" y="0"/>
                <wp:positionH relativeFrom="column">
                  <wp:posOffset>-83185</wp:posOffset>
                </wp:positionH>
                <wp:positionV relativeFrom="paragraph">
                  <wp:posOffset>123190</wp:posOffset>
                </wp:positionV>
                <wp:extent cx="866775" cy="1304925"/>
                <wp:effectExtent l="6985" t="5715" r="2540" b="3810"/>
                <wp:wrapNone/>
                <wp:docPr id="2787" name="Скругленный прямоугольник 2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87" o:spid="_x0000_s1026" style="position:absolute;margin-left:-6.55pt;margin-top:9.7pt;width:68.25pt;height:102.7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YTo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" fillcolor="#2f5496" stroked="f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45741C" wp14:editId="79844224">
                <wp:simplePos x="0" y="0"/>
                <wp:positionH relativeFrom="column">
                  <wp:posOffset>4528820</wp:posOffset>
                </wp:positionH>
                <wp:positionV relativeFrom="paragraph">
                  <wp:posOffset>60960</wp:posOffset>
                </wp:positionV>
                <wp:extent cx="493395" cy="228600"/>
                <wp:effectExtent l="0" t="0" r="1905" b="0"/>
                <wp:wrapNone/>
                <wp:docPr id="2786" name="Поле 2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339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86" o:spid="_x0000_s1038" type="#_x0000_t202" style="position:absolute;margin-left:356.6pt;margin-top:4.8pt;width:38.85pt;height:1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1EA558A" wp14:editId="75E06FB6">
                <wp:simplePos x="0" y="0"/>
                <wp:positionH relativeFrom="column">
                  <wp:posOffset>831215</wp:posOffset>
                </wp:positionH>
                <wp:positionV relativeFrom="paragraph">
                  <wp:posOffset>187325</wp:posOffset>
                </wp:positionV>
                <wp:extent cx="2602230" cy="819150"/>
                <wp:effectExtent l="45085" t="12700" r="19685" b="63500"/>
                <wp:wrapNone/>
                <wp:docPr id="2785" name="Прямая со стрелкой 2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602230" cy="819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85" o:spid="_x0000_s1026" type="#_x0000_t32" style="position:absolute;margin-left:65.45pt;margin-top:14.75pt;width:204.9pt;height:64.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tabs>
          <w:tab w:val="left" w:pos="8700"/>
        </w:tabs>
        <w:spacing w:after="200" w:line="276" w:lineRule="auto"/>
        <w:rPr>
          <w:lang w:eastAsia="en-US"/>
        </w:rPr>
      </w:pPr>
      <w:r w:rsidRPr="003B4BED">
        <w:rPr>
          <w:rFonts w:ascii="Consolas" w:hAnsi="Consolas" w:cs="Consolas"/>
          <w:sz w:val="22"/>
          <w:szCs w:val="22"/>
          <w:lang w:eastAsia="en-US"/>
        </w:rPr>
        <w:tab/>
      </w:r>
    </w:p>
    <w:p w:rsidR="003B4BED" w:rsidRPr="003B4BED" w:rsidRDefault="003B4BED" w:rsidP="003B4BED">
      <w:pPr>
        <w:tabs>
          <w:tab w:val="left" w:pos="5085"/>
        </w:tabs>
        <w:spacing w:after="200" w:line="276" w:lineRule="auto"/>
        <w:rPr>
          <w:lang w:eastAsia="en-US"/>
        </w:rPr>
        <w:sectPr w:rsidR="003B4BED" w:rsidRPr="003B4BED" w:rsidSect="00772095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3B4BED" w:rsidRPr="003B4BED" w:rsidRDefault="003B4BED" w:rsidP="003B4BED">
      <w:pPr>
        <w:jc w:val="both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lastRenderedPageBreak/>
        <w:t>*СФЕ</w:t>
      </w:r>
      <w:r w:rsidRPr="003B4BED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3B4BED">
        <w:rPr>
          <w:sz w:val="20"/>
          <w:szCs w:val="20"/>
          <w:lang w:eastAsia="en-US"/>
        </w:rPr>
        <w:t>услугодателя</w:t>
      </w:r>
      <w:proofErr w:type="spellEnd"/>
      <w:r w:rsidRPr="003B4BED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3B4BED" w:rsidRPr="003B4BED" w:rsidRDefault="003B4BED" w:rsidP="003B4BED">
      <w:pPr>
        <w:jc w:val="both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E2A9E7D" wp14:editId="040F078B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784" name="Скругленный прямоугольник 2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84" o:spid="_x0000_s1026" style="position:absolute;margin-left:8.45pt;margin-top:2.8pt;width:36pt;height:32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SmTxg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LZ0pk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3B4BED">
        <w:rPr>
          <w:sz w:val="20"/>
          <w:szCs w:val="20"/>
          <w:lang w:eastAsia="en-US"/>
        </w:rPr>
        <w:tab/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left="707" w:firstLine="709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FA102B6" wp14:editId="6EF1E831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783" name="Прямоугольник 2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8B7AE0" w:rsidRDefault="003B4BED" w:rsidP="003B4BED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83" o:spid="_x0000_s1039" style="position:absolute;left:0;text-align:left;margin-left:11.45pt;margin-top:4.4pt;width:32.25pt;height:26.9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kbfiy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3B4BED" w:rsidRPr="008B7AE0" w:rsidRDefault="003B4BED" w:rsidP="003B4BED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B4BED" w:rsidRPr="003B4BED" w:rsidRDefault="003B4BED" w:rsidP="003B4BED">
      <w:pPr>
        <w:ind w:left="707" w:firstLine="709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3B4BED">
        <w:rPr>
          <w:sz w:val="20"/>
          <w:szCs w:val="20"/>
          <w:lang w:eastAsia="en-US"/>
        </w:rPr>
        <w:t>услугополучателя</w:t>
      </w:r>
      <w:proofErr w:type="spellEnd"/>
      <w:r w:rsidRPr="003B4BED">
        <w:rPr>
          <w:sz w:val="20"/>
          <w:szCs w:val="20"/>
          <w:lang w:eastAsia="en-US"/>
        </w:rPr>
        <w:t xml:space="preserve"> и (или) СФЕ;</w: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165851A" wp14:editId="3EB0267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782" name="Ромб 2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782" o:spid="_x0000_s1026" type="#_x0000_t4" style="position:absolute;margin-left:11.45pt;margin-top:8.25pt;width:28.5pt;height:29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Pqk7tq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ab/>
        <w:t>- вариант выбора;</w: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1418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06C06BEA" wp14:editId="1EF8AAD4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781" name="Прямая со стрелкой 2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81" o:spid="_x0000_s1026" type="#_x0000_t32" style="position:absolute;margin-left:17.45pt;margin-top:7.15pt;width:22.5pt;height:0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cngZA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LuXJ4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3B4BED">
        <w:rPr>
          <w:sz w:val="20"/>
          <w:szCs w:val="20"/>
          <w:lang w:eastAsia="en-US"/>
        </w:rPr>
        <w:t>- переход к следующей процедуре (действию).</w: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</w:pPr>
    </w:p>
    <w:p w:rsidR="003B4BED" w:rsidRPr="003B4BED" w:rsidRDefault="003B4BED" w:rsidP="003B4BED">
      <w:pPr>
        <w:ind w:firstLine="5670"/>
        <w:jc w:val="center"/>
        <w:rPr>
          <w:color w:val="000000"/>
          <w:lang w:eastAsia="en-US"/>
        </w:rPr>
        <w:sectPr w:rsidR="003B4BED" w:rsidRPr="003B4BED" w:rsidSect="00772095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3B4BED" w:rsidRPr="003B4BED" w:rsidRDefault="003B4BED" w:rsidP="003B4BED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3B4BED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3B4BED" w:rsidRPr="003B4BED" w:rsidRDefault="003B4BED" w:rsidP="003B4BE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3B4BED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3B4BED" w:rsidRPr="003B4BED" w:rsidRDefault="003B4BED" w:rsidP="003B4BE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3B4BED">
        <w:rPr>
          <w:rFonts w:cs="Consolas"/>
          <w:sz w:val="20"/>
          <w:szCs w:val="20"/>
          <w:lang w:eastAsia="en-US"/>
        </w:rPr>
        <w:t xml:space="preserve">«Прием налоговой отчетности» </w:t>
      </w:r>
    </w:p>
    <w:p w:rsidR="003B4BED" w:rsidRPr="003B4BED" w:rsidRDefault="003B4BED" w:rsidP="003B4BED">
      <w:pPr>
        <w:jc w:val="center"/>
        <w:rPr>
          <w:b/>
          <w:sz w:val="20"/>
          <w:szCs w:val="20"/>
          <w:lang w:eastAsia="en-US"/>
        </w:rPr>
      </w:pPr>
    </w:p>
    <w:p w:rsidR="003B4BED" w:rsidRPr="003B4BED" w:rsidRDefault="003B4BED" w:rsidP="003B4BED">
      <w:pPr>
        <w:jc w:val="center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 xml:space="preserve">Справочник </w:t>
      </w:r>
    </w:p>
    <w:p w:rsidR="003B4BED" w:rsidRPr="003B4BED" w:rsidRDefault="003B4BED" w:rsidP="003B4BED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3B4BED" w:rsidRPr="003B4BED" w:rsidRDefault="003B4BED" w:rsidP="003B4BED">
      <w:pPr>
        <w:jc w:val="center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>«Прием налоговой отчетности» через КНП</w:t>
      </w:r>
    </w:p>
    <w:p w:rsidR="003B4BED" w:rsidRPr="003B4BED" w:rsidRDefault="003B4BED" w:rsidP="003B4BED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4BE510B" wp14:editId="5437FE84">
                <wp:simplePos x="0" y="0"/>
                <wp:positionH relativeFrom="column">
                  <wp:posOffset>7299960</wp:posOffset>
                </wp:positionH>
                <wp:positionV relativeFrom="paragraph">
                  <wp:posOffset>127000</wp:posOffset>
                </wp:positionV>
                <wp:extent cx="2118360" cy="307975"/>
                <wp:effectExtent l="0" t="0" r="15240" b="15875"/>
                <wp:wrapNone/>
                <wp:docPr id="2779" name="Скругленный прямоугольник 2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B4BED" w:rsidRPr="00D91671" w:rsidRDefault="003B4BED" w:rsidP="003B4BE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D91671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79" o:spid="_x0000_s1040" style="position:absolute;left:0;text-align:left;margin-left:574.8pt;margin-top:10pt;width:166.8pt;height:24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B4BED" w:rsidRPr="00D91671" w:rsidRDefault="003B4BED" w:rsidP="003B4BED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D91671">
                        <w:rPr>
                          <w:color w:val="000000"/>
                          <w:sz w:val="20"/>
                          <w:szCs w:val="20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32C00E6" wp14:editId="4A2B1D18">
                <wp:simplePos x="0" y="0"/>
                <wp:positionH relativeFrom="column">
                  <wp:posOffset>1216660</wp:posOffset>
                </wp:positionH>
                <wp:positionV relativeFrom="paragraph">
                  <wp:posOffset>127000</wp:posOffset>
                </wp:positionV>
                <wp:extent cx="6083300" cy="307975"/>
                <wp:effectExtent l="0" t="0" r="12700" b="15875"/>
                <wp:wrapNone/>
                <wp:docPr id="2780" name="Скругленный прямоугольник 2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8330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B4BED" w:rsidRPr="00D91671" w:rsidRDefault="003B4BED" w:rsidP="003B4BE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91671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80" o:spid="_x0000_s1041" style="position:absolute;left:0;text-align:left;margin-left:95.8pt;margin-top:10pt;width:479pt;height:24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3B4BED" w:rsidRPr="00D91671" w:rsidRDefault="003B4BED" w:rsidP="003B4BE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D91671">
                        <w:rPr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307FBA2" wp14:editId="144D657F">
                <wp:simplePos x="0" y="0"/>
                <wp:positionH relativeFrom="column">
                  <wp:posOffset>-204056</wp:posOffset>
                </wp:positionH>
                <wp:positionV relativeFrom="paragraph">
                  <wp:posOffset>127525</wp:posOffset>
                </wp:positionV>
                <wp:extent cx="1421130" cy="308113"/>
                <wp:effectExtent l="0" t="0" r="26670" b="15875"/>
                <wp:wrapNone/>
                <wp:docPr id="2778" name="Скругленный прямоугольник 2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1130" cy="30811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B4BED" w:rsidRPr="00D91671" w:rsidRDefault="003B4BED" w:rsidP="003B4BE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D91671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78" o:spid="_x0000_s1042" style="position:absolute;left:0;text-align:left;margin-left:-16.05pt;margin-top:10.05pt;width:111.9pt;height:24.2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B4BED" w:rsidRPr="00D91671" w:rsidRDefault="003B4BED" w:rsidP="003B4BE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D91671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83B8556" wp14:editId="1E772A08">
                <wp:simplePos x="0" y="0"/>
                <wp:positionH relativeFrom="column">
                  <wp:posOffset>3016222</wp:posOffset>
                </wp:positionH>
                <wp:positionV relativeFrom="paragraph">
                  <wp:posOffset>120678</wp:posOffset>
                </wp:positionV>
                <wp:extent cx="2757805" cy="1649895"/>
                <wp:effectExtent l="0" t="0" r="23495" b="26670"/>
                <wp:wrapNone/>
                <wp:docPr id="2774" name="Прямоугольник 2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57805" cy="16498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17AB0" w:rsidRDefault="003B4BED" w:rsidP="003B4BED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17AB0">
                              <w:rPr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617AB0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617AB0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74" o:spid="_x0000_s1043" style="position:absolute;margin-left:237.5pt;margin-top:9.5pt;width:217.15pt;height:129.9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" filled="f" fillcolor="#2f5496" strokecolor="#2f5496" strokeweight="1.5pt">
                <v:textbox>
                  <w:txbxContent>
                    <w:p w:rsidR="003B4BED" w:rsidRPr="00617AB0" w:rsidRDefault="003B4BED" w:rsidP="003B4BED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17AB0">
                        <w:rPr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617AB0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617AB0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C943D10" wp14:editId="3DF76594">
                <wp:simplePos x="0" y="0"/>
                <wp:positionH relativeFrom="column">
                  <wp:posOffset>988060</wp:posOffset>
                </wp:positionH>
                <wp:positionV relativeFrom="paragraph">
                  <wp:posOffset>120015</wp:posOffset>
                </wp:positionV>
                <wp:extent cx="1962150" cy="1063625"/>
                <wp:effectExtent l="0" t="0" r="19050" b="22225"/>
                <wp:wrapNone/>
                <wp:docPr id="2777" name="Прямоугольник 2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62150" cy="1063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D91671" w:rsidRDefault="003B4BED" w:rsidP="003B4BE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91671">
                              <w:rPr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D91671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D91671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D91671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77" o:spid="_x0000_s1044" style="position:absolute;margin-left:77.8pt;margin-top:9.45pt;width:154.5pt;height:83.7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EodqgIAACc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" filled="f" fillcolor="#2f5496" strokecolor="#2f5496" strokeweight="1.5pt">
                <v:textbox>
                  <w:txbxContent>
                    <w:p w:rsidR="003B4BED" w:rsidRPr="00D91671" w:rsidRDefault="003B4BED" w:rsidP="003B4BED">
                      <w:pPr>
                        <w:rPr>
                          <w:sz w:val="20"/>
                          <w:szCs w:val="16"/>
                        </w:rPr>
                      </w:pPr>
                      <w:r w:rsidRPr="00D91671">
                        <w:rPr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D91671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D91671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D91671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700C5A4" wp14:editId="53AB0D7A">
                <wp:simplePos x="0" y="0"/>
                <wp:positionH relativeFrom="column">
                  <wp:posOffset>7444105</wp:posOffset>
                </wp:positionH>
                <wp:positionV relativeFrom="paragraph">
                  <wp:posOffset>282575</wp:posOffset>
                </wp:positionV>
                <wp:extent cx="1894205" cy="595630"/>
                <wp:effectExtent l="0" t="0" r="10795" b="13970"/>
                <wp:wrapNone/>
                <wp:docPr id="2775" name="Прямоугольник 2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4205" cy="5956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17AB0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17AB0">
                              <w:rPr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617AB0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75" o:spid="_x0000_s1045" style="position:absolute;margin-left:586.15pt;margin-top:22.25pt;width:149.15pt;height:46.9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0ojrAIAACYFAAAOAAAAZHJzL2Uyb0RvYy54bWysVM2O0zAQviPxDpbv3fxs0jbRpqtV0yKk&#10;BVZaeAA3cRqLxA6223RBSEhckXgEHoIL4mefIX0jxk7b7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" filled="f" fillcolor="#2f5496" strokecolor="#2f5496" strokeweight="1.5pt">
                <v:textbox>
                  <w:txbxContent>
                    <w:p w:rsidR="003B4BED" w:rsidRPr="00617AB0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17AB0">
                        <w:rPr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617AB0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430E68C" wp14:editId="430971E9">
                <wp:simplePos x="0" y="0"/>
                <wp:positionH relativeFrom="column">
                  <wp:posOffset>6005830</wp:posOffset>
                </wp:positionH>
                <wp:positionV relativeFrom="paragraph">
                  <wp:posOffset>281940</wp:posOffset>
                </wp:positionV>
                <wp:extent cx="1297305" cy="625475"/>
                <wp:effectExtent l="0" t="0" r="17145" b="22225"/>
                <wp:wrapNone/>
                <wp:docPr id="2776" name="Прямоугольник 2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297305" cy="625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17AB0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17AB0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76" o:spid="_x0000_s1046" style="position:absolute;margin-left:472.9pt;margin-top:22.2pt;width:102.15pt;height:49.25pt;flip: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" filled="f" fillcolor="#2f5496" strokecolor="#2f5496" strokeweight="1.5pt">
                <v:textbox>
                  <w:txbxContent>
                    <w:p w:rsidR="003B4BED" w:rsidRPr="00617AB0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17AB0">
                        <w:rPr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C63C472" wp14:editId="7A742A38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2773" name="Скругленный прямоугольник 2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73" o:spid="_x0000_s1026" style="position:absolute;margin-left:-6.55pt;margin-top:7.7pt;width:68.25pt;height:61.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KpyHnD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5849A42" wp14:editId="5B1EAFD0">
                <wp:simplePos x="0" y="0"/>
                <wp:positionH relativeFrom="column">
                  <wp:posOffset>6852920</wp:posOffset>
                </wp:positionH>
                <wp:positionV relativeFrom="paragraph">
                  <wp:posOffset>297180</wp:posOffset>
                </wp:positionV>
                <wp:extent cx="635" cy="359410"/>
                <wp:effectExtent l="76200" t="0" r="75565" b="59690"/>
                <wp:wrapNone/>
                <wp:docPr id="2772" name="Прямая со стрелкой 2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72" o:spid="_x0000_s1026" type="#_x0000_t32" style="position:absolute;margin-left:539.6pt;margin-top:23.4pt;width:.05pt;height:28.3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34BB699" wp14:editId="4AA8E4F9">
                <wp:simplePos x="0" y="0"/>
                <wp:positionH relativeFrom="column">
                  <wp:posOffset>6951345</wp:posOffset>
                </wp:positionH>
                <wp:positionV relativeFrom="paragraph">
                  <wp:posOffset>255905</wp:posOffset>
                </wp:positionV>
                <wp:extent cx="721360" cy="500380"/>
                <wp:effectExtent l="0" t="38100" r="59690" b="33020"/>
                <wp:wrapNone/>
                <wp:docPr id="2769" name="Прямая со стрелкой 2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21360" cy="5003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69" o:spid="_x0000_s1026" type="#_x0000_t32" style="position:absolute;margin-left:547.35pt;margin-top:20.15pt;width:56.8pt;height:39.4pt;flip: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C64F2AF" wp14:editId="57BEEF53">
                <wp:simplePos x="0" y="0"/>
                <wp:positionH relativeFrom="column">
                  <wp:posOffset>5567680</wp:posOffset>
                </wp:positionH>
                <wp:positionV relativeFrom="paragraph">
                  <wp:posOffset>273050</wp:posOffset>
                </wp:positionV>
                <wp:extent cx="552450" cy="1275716"/>
                <wp:effectExtent l="0" t="38100" r="57150" b="19685"/>
                <wp:wrapNone/>
                <wp:docPr id="2768" name="Прямая со стрелкой 2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2450" cy="127571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68" o:spid="_x0000_s1026" type="#_x0000_t32" style="position:absolute;margin-left:438.4pt;margin-top:21.5pt;width:43.5pt;height:100.45pt;flip: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2F0357E" wp14:editId="644103A7">
                <wp:simplePos x="0" y="0"/>
                <wp:positionH relativeFrom="column">
                  <wp:posOffset>8703945</wp:posOffset>
                </wp:positionH>
                <wp:positionV relativeFrom="paragraph">
                  <wp:posOffset>279400</wp:posOffset>
                </wp:positionV>
                <wp:extent cx="394335" cy="565785"/>
                <wp:effectExtent l="21590" t="19050" r="60325" b="53340"/>
                <wp:wrapNone/>
                <wp:docPr id="2771" name="Прямая со стрелкой 2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335" cy="565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71" o:spid="_x0000_s1026" type="#_x0000_t32" style="position:absolute;margin-left:685.35pt;margin-top:22pt;width:31.05pt;height:44.5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D36188D" wp14:editId="0F58AEDE">
                <wp:simplePos x="0" y="0"/>
                <wp:positionH relativeFrom="column">
                  <wp:posOffset>7052310</wp:posOffset>
                </wp:positionH>
                <wp:positionV relativeFrom="paragraph">
                  <wp:posOffset>279400</wp:posOffset>
                </wp:positionV>
                <wp:extent cx="1215390" cy="264795"/>
                <wp:effectExtent l="0" t="9525" r="224155" b="11430"/>
                <wp:wrapNone/>
                <wp:docPr id="2770" name="Выноска 2 (с границей) 2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76512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76512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70" o:spid="_x0000_s1047" type="#_x0000_t45" style="position:absolute;margin-left:555.3pt;margin-top:22pt;width:95.7pt;height:20.8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4nbn+wIAAAo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" adj="25392,-52,24557,9324,22954,9324" filled="f" strokecolor="#1f4d78" strokeweight="1pt">
                <v:textbox>
                  <w:txbxContent>
                    <w:p w:rsidR="003B4BED" w:rsidRPr="00676512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76512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83945BA" wp14:editId="2834CA90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6040" r="29210" b="66675"/>
                <wp:wrapNone/>
                <wp:docPr id="2767" name="Соединительная линия уступом 2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767" o:spid="_x0000_s1026" type="#_x0000_t34" style="position:absolute;margin-left:61.7pt;margin-top:11.45pt;width:13.65pt;height:.0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C4BAF90" wp14:editId="4E9AD219">
                <wp:simplePos x="0" y="0"/>
                <wp:positionH relativeFrom="column">
                  <wp:posOffset>5997962</wp:posOffset>
                </wp:positionH>
                <wp:positionV relativeFrom="paragraph">
                  <wp:posOffset>10050</wp:posOffset>
                </wp:positionV>
                <wp:extent cx="632874" cy="219075"/>
                <wp:effectExtent l="0" t="38100" r="205740" b="28575"/>
                <wp:wrapNone/>
                <wp:docPr id="2766" name="Выноска 2 (с границей) 2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32874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22796"/>
                            <a:gd name="adj5" fmla="val -16810"/>
                            <a:gd name="adj6" fmla="val 129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DA030C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A030C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66" o:spid="_x0000_s1048" type="#_x0000_t45" style="position:absolute;margin-left:472.3pt;margin-top:.8pt;width:49.85pt;height:17.2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" adj="27923,-3631,26524,11270,23838,11270" filled="f" strokecolor="#1f4d78" strokeweight="1pt">
                <v:textbox>
                  <w:txbxContent>
                    <w:p w:rsidR="003B4BED" w:rsidRPr="00DA030C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A030C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247AD80F" wp14:editId="17BF7C29">
                <wp:simplePos x="0" y="0"/>
                <wp:positionH relativeFrom="column">
                  <wp:posOffset>7051510</wp:posOffset>
                </wp:positionH>
                <wp:positionV relativeFrom="paragraph">
                  <wp:posOffset>248589</wp:posOffset>
                </wp:positionV>
                <wp:extent cx="1515304" cy="826135"/>
                <wp:effectExtent l="0" t="0" r="27940" b="12065"/>
                <wp:wrapNone/>
                <wp:docPr id="2763" name="Прямоугольник 2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5304" cy="8261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DA030C" w:rsidRDefault="003B4BED" w:rsidP="003B4BE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A030C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63" o:spid="_x0000_s1049" style="position:absolute;margin-left:555.25pt;margin-top:19.55pt;width:119.3pt;height:65.0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" filled="f" fillcolor="#2f5496" strokecolor="#2f5496" strokeweight="1.5pt">
                <v:textbox>
                  <w:txbxContent>
                    <w:p w:rsidR="003B4BED" w:rsidRPr="00DA030C" w:rsidRDefault="003B4BED" w:rsidP="003B4BED">
                      <w:pPr>
                        <w:rPr>
                          <w:sz w:val="20"/>
                          <w:szCs w:val="16"/>
                        </w:rPr>
                      </w:pPr>
                      <w:r w:rsidRPr="00DA030C">
                        <w:rPr>
                          <w:sz w:val="20"/>
                          <w:szCs w:val="16"/>
                        </w:rPr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0AFA07" wp14:editId="48269CCF">
                <wp:simplePos x="0" y="0"/>
                <wp:positionH relativeFrom="column">
                  <wp:posOffset>1871980</wp:posOffset>
                </wp:positionH>
                <wp:positionV relativeFrom="paragraph">
                  <wp:posOffset>232410</wp:posOffset>
                </wp:positionV>
                <wp:extent cx="1023620" cy="249555"/>
                <wp:effectExtent l="133350" t="0" r="0" b="17145"/>
                <wp:wrapNone/>
                <wp:docPr id="2765" name="Выноска 2 (с границей) 27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9E0F26" w:rsidRDefault="003B4BED" w:rsidP="003B4BED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9E0F26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65" o:spid="_x0000_s1050" type="#_x0000_t45" style="position:absolute;margin-left:147.4pt;margin-top:18.3pt;width:80.6pt;height:19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" adj="-5708,1594,-3645,9893,-1608,9893" filled="f" strokecolor="#1f4d78" strokeweight="1pt">
                <v:textbox>
                  <w:txbxContent>
                    <w:p w:rsidR="003B4BED" w:rsidRPr="009E0F26" w:rsidRDefault="003B4BED" w:rsidP="003B4BED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9E0F26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C5A88DE" wp14:editId="0841740F">
                <wp:simplePos x="0" y="0"/>
                <wp:positionH relativeFrom="column">
                  <wp:posOffset>519430</wp:posOffset>
                </wp:positionH>
                <wp:positionV relativeFrom="paragraph">
                  <wp:posOffset>208915</wp:posOffset>
                </wp:positionV>
                <wp:extent cx="504825" cy="867410"/>
                <wp:effectExtent l="38100" t="0" r="28575" b="46990"/>
                <wp:wrapNone/>
                <wp:docPr id="2764" name="Прямая со стрелкой 2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4825" cy="867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64" o:spid="_x0000_s1026" type="#_x0000_t32" style="position:absolute;margin-left:40.9pt;margin-top:16.45pt;width:39.75pt;height:68.3pt;flip:x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520E1AE5" wp14:editId="022AACEB">
                <wp:simplePos x="0" y="0"/>
                <wp:positionH relativeFrom="column">
                  <wp:posOffset>6007901</wp:posOffset>
                </wp:positionH>
                <wp:positionV relativeFrom="paragraph">
                  <wp:posOffset>23081</wp:posOffset>
                </wp:positionV>
                <wp:extent cx="944217" cy="626110"/>
                <wp:effectExtent l="0" t="0" r="27940" b="21590"/>
                <wp:wrapNone/>
                <wp:docPr id="2761" name="Прямоугольник 2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944217" cy="6261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17AB0" w:rsidRDefault="003B4BED" w:rsidP="003B4BE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17AB0">
                              <w:rPr>
                                <w:sz w:val="20"/>
                                <w:szCs w:val="16"/>
                              </w:rPr>
                              <w:t xml:space="preserve">Направление запроса в ИС СОНО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61" o:spid="_x0000_s1051" style="position:absolute;margin-left:473.05pt;margin-top:1.8pt;width:74.35pt;height:49.3pt;flip:y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" filled="f" fillcolor="#2f5496" strokecolor="#2f5496" strokeweight="1.5pt">
                <v:textbox>
                  <w:txbxContent>
                    <w:p w:rsidR="003B4BED" w:rsidRPr="00617AB0" w:rsidRDefault="003B4BED" w:rsidP="003B4BED">
                      <w:pPr>
                        <w:rPr>
                          <w:sz w:val="20"/>
                          <w:szCs w:val="16"/>
                        </w:rPr>
                      </w:pPr>
                      <w:r w:rsidRPr="00617AB0">
                        <w:rPr>
                          <w:sz w:val="20"/>
                          <w:szCs w:val="16"/>
                        </w:rPr>
                        <w:t xml:space="preserve">Направление запроса в ИС СОНО 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A387229" wp14:editId="228070FB">
                <wp:simplePos x="0" y="0"/>
                <wp:positionH relativeFrom="column">
                  <wp:posOffset>1024255</wp:posOffset>
                </wp:positionH>
                <wp:positionV relativeFrom="paragraph">
                  <wp:posOffset>208280</wp:posOffset>
                </wp:positionV>
                <wp:extent cx="1924050" cy="453390"/>
                <wp:effectExtent l="0" t="0" r="19050" b="22860"/>
                <wp:wrapNone/>
                <wp:docPr id="2757" name="Прямоугольник 27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4050" cy="4533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17AB0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17AB0">
                              <w:rPr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617AB0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57" o:spid="_x0000_s1052" style="position:absolute;margin-left:80.65pt;margin-top:16.4pt;width:151.5pt;height:35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Lb4qAIAACY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" filled="f" fillcolor="#2f5496" strokecolor="#2f5496" strokeweight="1.5pt">
                <v:textbox>
                  <w:txbxContent>
                    <w:p w:rsidR="003B4BED" w:rsidRPr="00617AB0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17AB0">
                        <w:rPr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617AB0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47B0EBF" wp14:editId="6FF18CC0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7620" r="635" b="4445"/>
                <wp:wrapNone/>
                <wp:docPr id="2762" name="Ромб 2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762" o:spid="_x0000_s1026" type="#_x0000_t4" style="position:absolute;margin-left:700.85pt;margin-top:14.25pt;width:39pt;height:42.5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" fillcolor="#7b7b7b" stroked="f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0B19A03" wp14:editId="586E2D1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756" name="Поле 2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56" o:spid="_x0000_s1053" type="#_x0000_t202" style="position:absolute;margin-left:38.45pt;margin-top:14.25pt;width:27pt;height:29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Km2++K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B4BED" w:rsidRPr="003B4BED" w:rsidRDefault="003B4BED" w:rsidP="003B4BED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15C4E0EA" wp14:editId="3CF539C4">
                <wp:simplePos x="0" y="0"/>
                <wp:positionH relativeFrom="column">
                  <wp:posOffset>4570730</wp:posOffset>
                </wp:positionH>
                <wp:positionV relativeFrom="paragraph">
                  <wp:posOffset>194945</wp:posOffset>
                </wp:positionV>
                <wp:extent cx="502920" cy="453390"/>
                <wp:effectExtent l="0" t="0" r="68580" b="60960"/>
                <wp:wrapNone/>
                <wp:docPr id="2760" name="Прямая со стрелкой 2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2920" cy="453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60" o:spid="_x0000_s1026" type="#_x0000_t32" style="position:absolute;margin-left:359.9pt;margin-top:15.35pt;width:39.6pt;height:35.7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6B5D5FE" wp14:editId="28DF372F">
                <wp:simplePos x="0" y="0"/>
                <wp:positionH relativeFrom="column">
                  <wp:posOffset>4383405</wp:posOffset>
                </wp:positionH>
                <wp:positionV relativeFrom="paragraph">
                  <wp:posOffset>194945</wp:posOffset>
                </wp:positionV>
                <wp:extent cx="887095" cy="264795"/>
                <wp:effectExtent l="0" t="0" r="274955" b="20955"/>
                <wp:wrapNone/>
                <wp:docPr id="2759" name="Выноска 2 (с границей) 2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76512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76512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59" o:spid="_x0000_s1054" type="#_x0000_t45" style="position:absolute;margin-left:345.15pt;margin-top:15.35pt;width:69.85pt;height:20.8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" adj="27398,570,25388,9324,23455,9324" filled="f" strokecolor="#1f4d78" strokeweight="1pt">
                <v:textbox>
                  <w:txbxContent>
                    <w:p w:rsidR="003B4BED" w:rsidRPr="00676512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76512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654CB9C" wp14:editId="4E13E8BA">
                <wp:simplePos x="0" y="0"/>
                <wp:positionH relativeFrom="column">
                  <wp:posOffset>3557905</wp:posOffset>
                </wp:positionH>
                <wp:positionV relativeFrom="paragraph">
                  <wp:posOffset>102870</wp:posOffset>
                </wp:positionV>
                <wp:extent cx="342900" cy="621030"/>
                <wp:effectExtent l="0" t="38100" r="57150" b="26670"/>
                <wp:wrapNone/>
                <wp:docPr id="2758" name="Прямая со стрелкой 2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621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58" o:spid="_x0000_s1026" type="#_x0000_t32" style="position:absolute;margin-left:280.15pt;margin-top:8.1pt;width:27pt;height:48.9pt;flip: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6CD4053A" wp14:editId="1CD98439">
                <wp:simplePos x="0" y="0"/>
                <wp:positionH relativeFrom="column">
                  <wp:posOffset>8616950</wp:posOffset>
                </wp:positionH>
                <wp:positionV relativeFrom="paragraph">
                  <wp:posOffset>237490</wp:posOffset>
                </wp:positionV>
                <wp:extent cx="390525" cy="209550"/>
                <wp:effectExtent l="0" t="0" r="9525" b="0"/>
                <wp:wrapNone/>
                <wp:docPr id="2755" name="Поле 2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55" o:spid="_x0000_s1055" type="#_x0000_t202" style="position:absolute;margin-left:678.5pt;margin-top:18.7pt;width:30.75pt;height:16.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" stroked="f">
                <v:textbox>
                  <w:txbxContent>
                    <w:p w:rsidR="003B4BED" w:rsidRPr="0089142E" w:rsidRDefault="003B4BED" w:rsidP="003B4BE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FB245D0" wp14:editId="552D24DD">
                <wp:simplePos x="0" y="0"/>
                <wp:positionH relativeFrom="column">
                  <wp:posOffset>8616950</wp:posOffset>
                </wp:positionH>
                <wp:positionV relativeFrom="paragraph">
                  <wp:posOffset>156210</wp:posOffset>
                </wp:positionV>
                <wp:extent cx="283845" cy="635"/>
                <wp:effectExtent l="29845" t="59690" r="19685" b="63500"/>
                <wp:wrapNone/>
                <wp:docPr id="2752" name="Прямая со стрелкой 2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52" o:spid="_x0000_s1026" type="#_x0000_t32" style="position:absolute;margin-left:678.5pt;margin-top:12.3pt;width:22.35pt;height:.05pt;flip:x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3B4BED">
        <w:rPr>
          <w:rFonts w:ascii="Consolas" w:hAnsi="Consolas" w:cs="Consolas"/>
          <w:sz w:val="22"/>
          <w:szCs w:val="22"/>
          <w:lang w:eastAsia="en-US"/>
        </w:rPr>
        <w:tab/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3FEC0621" wp14:editId="5CB403A4">
                <wp:simplePos x="0" y="0"/>
                <wp:positionH relativeFrom="column">
                  <wp:posOffset>6007901</wp:posOffset>
                </wp:positionH>
                <wp:positionV relativeFrom="paragraph">
                  <wp:posOffset>19326</wp:posOffset>
                </wp:positionV>
                <wp:extent cx="622935" cy="238125"/>
                <wp:effectExtent l="0" t="0" r="329565" b="28575"/>
                <wp:wrapNone/>
                <wp:docPr id="2751" name="Выноска 2 (с границей) 2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2935" cy="23812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4320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DA030C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A030C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51" o:spid="_x0000_s1056" type="#_x0000_t45" style="position:absolute;margin-left:473.05pt;margin-top:1.5pt;width:49.05pt;height:18.7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" adj="30932,722,31630,11818,24962,11818" filled="f" strokecolor="#1f4d78" strokeweight="1pt">
                <v:textbox>
                  <w:txbxContent>
                    <w:p w:rsidR="003B4BED" w:rsidRPr="00DA030C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A030C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0FC9AC0" wp14:editId="75C96800">
                <wp:simplePos x="0" y="0"/>
                <wp:positionH relativeFrom="column">
                  <wp:posOffset>5715635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2748" name="Поле 2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48" o:spid="_x0000_s1057" type="#_x0000_t202" style="position:absolute;margin-left:450.05pt;margin-top:14.5pt;width:26.55pt;height:21.0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69KlQ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" stroked="f">
                <v:textbox>
                  <w:txbxContent>
                    <w:p w:rsidR="003B4BED" w:rsidRPr="0089142E" w:rsidRDefault="003B4BED" w:rsidP="003B4BED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AA7C74E" wp14:editId="2195D195">
                <wp:simplePos x="0" y="0"/>
                <wp:positionH relativeFrom="column">
                  <wp:posOffset>5076190</wp:posOffset>
                </wp:positionH>
                <wp:positionV relativeFrom="paragraph">
                  <wp:posOffset>51435</wp:posOffset>
                </wp:positionV>
                <wp:extent cx="495300" cy="540385"/>
                <wp:effectExtent l="0" t="0" r="0" b="0"/>
                <wp:wrapNone/>
                <wp:docPr id="2749" name="Ромб 2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749" o:spid="_x0000_s1026" type="#_x0000_t4" style="position:absolute;margin-left:399.7pt;margin-top:4.05pt;width:39pt;height:42.5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BCE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" fillcolor="#7b7b7b" stroked="f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0B95F73B" wp14:editId="133A4B75">
                <wp:simplePos x="0" y="0"/>
                <wp:positionH relativeFrom="column">
                  <wp:posOffset>7348855</wp:posOffset>
                </wp:positionH>
                <wp:positionV relativeFrom="paragraph">
                  <wp:posOffset>159385</wp:posOffset>
                </wp:positionV>
                <wp:extent cx="661035" cy="247650"/>
                <wp:effectExtent l="0" t="0" r="481965" b="19050"/>
                <wp:wrapNone/>
                <wp:docPr id="2741" name="Выноска 2 (с границей) 2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1035" cy="24765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76512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76512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41" o:spid="_x0000_s1058" type="#_x0000_t45" style="position:absolute;margin-left:578.65pt;margin-top:12.55pt;width:52.05pt;height:19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" adj="36252,722,30901,11818,24962,11818" filled="f" strokecolor="#1f4d78" strokeweight="1pt">
                <v:textbox>
                  <w:txbxContent>
                    <w:p w:rsidR="003B4BED" w:rsidRPr="00676512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76512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E6D83BF" wp14:editId="0A6411BA">
                <wp:simplePos x="0" y="0"/>
                <wp:positionH relativeFrom="column">
                  <wp:posOffset>2843530</wp:posOffset>
                </wp:positionH>
                <wp:positionV relativeFrom="paragraph">
                  <wp:posOffset>45085</wp:posOffset>
                </wp:positionV>
                <wp:extent cx="250825" cy="388620"/>
                <wp:effectExtent l="0" t="0" r="53975" b="49530"/>
                <wp:wrapNone/>
                <wp:docPr id="2750" name="Прямая со стрелкой 2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0825" cy="388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50" o:spid="_x0000_s1026" type="#_x0000_t32" style="position:absolute;margin-left:223.9pt;margin-top:3.55pt;width:19.75pt;height:30.6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C08D028" wp14:editId="3926623A">
                <wp:simplePos x="0" y="0"/>
                <wp:positionH relativeFrom="column">
                  <wp:posOffset>3903980</wp:posOffset>
                </wp:positionH>
                <wp:positionV relativeFrom="paragraph">
                  <wp:posOffset>21590</wp:posOffset>
                </wp:positionV>
                <wp:extent cx="405130" cy="262890"/>
                <wp:effectExtent l="0" t="0" r="0" b="3810"/>
                <wp:wrapNone/>
                <wp:docPr id="2753" name="Поле 2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53" o:spid="_x0000_s1059" type="#_x0000_t202" style="position:absolute;margin-left:307.4pt;margin-top:1.7pt;width:31.9pt;height:20.7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09320CB" wp14:editId="775DB76D">
                <wp:simplePos x="0" y="0"/>
                <wp:positionH relativeFrom="column">
                  <wp:posOffset>3103245</wp:posOffset>
                </wp:positionH>
                <wp:positionV relativeFrom="paragraph">
                  <wp:posOffset>158750</wp:posOffset>
                </wp:positionV>
                <wp:extent cx="495300" cy="540385"/>
                <wp:effectExtent l="0" t="0" r="0" b="0"/>
                <wp:wrapNone/>
                <wp:docPr id="2746" name="Ромб 2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746" o:spid="_x0000_s1026" type="#_x0000_t4" style="position:absolute;margin-left:244.35pt;margin-top:12.5pt;width:39pt;height:42.5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" fillcolor="#7b7b7b" stroked="f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152CCD4" wp14:editId="4088C100">
                <wp:simplePos x="0" y="0"/>
                <wp:positionH relativeFrom="column">
                  <wp:posOffset>757555</wp:posOffset>
                </wp:positionH>
                <wp:positionV relativeFrom="paragraph">
                  <wp:posOffset>54610</wp:posOffset>
                </wp:positionV>
                <wp:extent cx="1009650" cy="322580"/>
                <wp:effectExtent l="0" t="38100" r="57150" b="20320"/>
                <wp:wrapNone/>
                <wp:docPr id="2745" name="Прямая со стрелкой 2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09650" cy="322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45" o:spid="_x0000_s1026" type="#_x0000_t32" style="position:absolute;margin-left:59.65pt;margin-top:4.3pt;width:79.5pt;height:25.4pt;flip:y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960EAA0" wp14:editId="7615DCDB">
                <wp:simplePos x="0" y="0"/>
                <wp:positionH relativeFrom="column">
                  <wp:posOffset>711835</wp:posOffset>
                </wp:positionH>
                <wp:positionV relativeFrom="paragraph">
                  <wp:posOffset>31115</wp:posOffset>
                </wp:positionV>
                <wp:extent cx="511810" cy="309880"/>
                <wp:effectExtent l="0" t="0" r="2540" b="0"/>
                <wp:wrapNone/>
                <wp:docPr id="2754" name="Поле 2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54" o:spid="_x0000_s1060" type="#_x0000_t202" style="position:absolute;margin-left:56.05pt;margin-top:2.45pt;width:40.3pt;height:24.4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" stroked="f">
                <v:textbox>
                  <w:txbxContent>
                    <w:p w:rsidR="003B4BED" w:rsidRPr="0089142E" w:rsidRDefault="003B4BED" w:rsidP="003B4BE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FC6AA81" wp14:editId="4387F4C0">
                <wp:simplePos x="0" y="0"/>
                <wp:positionH relativeFrom="column">
                  <wp:posOffset>1710055</wp:posOffset>
                </wp:positionH>
                <wp:positionV relativeFrom="paragraph">
                  <wp:posOffset>74295</wp:posOffset>
                </wp:positionV>
                <wp:extent cx="657225" cy="236220"/>
                <wp:effectExtent l="0" t="19050" r="314325" b="11430"/>
                <wp:wrapNone/>
                <wp:docPr id="2747" name="Выноска 2 (с границей) 2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3622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76512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76512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47" o:spid="_x0000_s1061" type="#_x0000_t45" style="position:absolute;margin-left:134.65pt;margin-top:5.85pt;width:51.75pt;height:18.6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" adj="30866,-1908,27423,12265,24104,12265" filled="f" strokecolor="#1f4d78" strokeweight="1pt">
                <v:textbox>
                  <w:txbxContent>
                    <w:p w:rsidR="003B4BED" w:rsidRPr="00676512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76512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1C53414" wp14:editId="156BC44D">
                <wp:simplePos x="0" y="0"/>
                <wp:positionH relativeFrom="column">
                  <wp:posOffset>280670</wp:posOffset>
                </wp:positionH>
                <wp:positionV relativeFrom="paragraph">
                  <wp:posOffset>98425</wp:posOffset>
                </wp:positionV>
                <wp:extent cx="495300" cy="540385"/>
                <wp:effectExtent l="0" t="0" r="0" b="0"/>
                <wp:wrapNone/>
                <wp:docPr id="2739" name="Ромб 2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739" o:spid="_x0000_s1026" type="#_x0000_t4" style="position:absolute;margin-left:22.1pt;margin-top:7.75pt;width:39pt;height:42.5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" fillcolor="#7b7b7b" stroked="f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2567A10" wp14:editId="2A95AB94">
                <wp:simplePos x="0" y="0"/>
                <wp:positionH relativeFrom="column">
                  <wp:posOffset>8829675</wp:posOffset>
                </wp:positionH>
                <wp:positionV relativeFrom="paragraph">
                  <wp:posOffset>184150</wp:posOffset>
                </wp:positionV>
                <wp:extent cx="394970" cy="225425"/>
                <wp:effectExtent l="0" t="0" r="5080" b="3175"/>
                <wp:wrapNone/>
                <wp:docPr id="2744" name="Поле 2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44" o:spid="_x0000_s1062" type="#_x0000_t202" style="position:absolute;margin-left:695.25pt;margin-top:14.5pt;width:31.1pt;height:17.7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AE41898" wp14:editId="2B90522A">
                <wp:simplePos x="0" y="0"/>
                <wp:positionH relativeFrom="column">
                  <wp:posOffset>8267700</wp:posOffset>
                </wp:positionH>
                <wp:positionV relativeFrom="paragraph">
                  <wp:posOffset>88265</wp:posOffset>
                </wp:positionV>
                <wp:extent cx="830580" cy="291465"/>
                <wp:effectExtent l="42545" t="20955" r="12700" b="68580"/>
                <wp:wrapNone/>
                <wp:docPr id="2743" name="Прямая со стрелкой 2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0580" cy="291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43" o:spid="_x0000_s1026" type="#_x0000_t32" style="position:absolute;margin-left:651pt;margin-top:6.95pt;width:65.4pt;height:22.95pt;flip:x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5AACF205" wp14:editId="37CD7EB6">
                <wp:simplePos x="0" y="0"/>
                <wp:positionH relativeFrom="column">
                  <wp:posOffset>7349490</wp:posOffset>
                </wp:positionH>
                <wp:positionV relativeFrom="paragraph">
                  <wp:posOffset>132080</wp:posOffset>
                </wp:positionV>
                <wp:extent cx="0" cy="2339975"/>
                <wp:effectExtent l="67310" t="17145" r="66040" b="24130"/>
                <wp:wrapNone/>
                <wp:docPr id="2742" name="Прямая со стрелкой 2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9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42" o:spid="_x0000_s1026" type="#_x0000_t32" style="position:absolute;margin-left:578.7pt;margin-top:10.4pt;width:0;height:18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6182DE3D" wp14:editId="7494A6FE">
                <wp:simplePos x="0" y="0"/>
                <wp:positionH relativeFrom="column">
                  <wp:posOffset>7399379</wp:posOffset>
                </wp:positionH>
                <wp:positionV relativeFrom="paragraph">
                  <wp:posOffset>91356</wp:posOffset>
                </wp:positionV>
                <wp:extent cx="1941195" cy="914400"/>
                <wp:effectExtent l="0" t="0" r="20955" b="19050"/>
                <wp:wrapNone/>
                <wp:docPr id="2738" name="Прямоугольник 2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941195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76512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76512">
                              <w:rPr>
                                <w:sz w:val="20"/>
                                <w:szCs w:val="16"/>
                              </w:rPr>
                              <w:t>Передача информации о приеме налоговой отчетности  ИС СОНО в КНП и передача данных на лицевой счет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38" o:spid="_x0000_s1063" style="position:absolute;margin-left:582.65pt;margin-top:7.2pt;width:152.85pt;height:1in;flip:y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" filled="f" fillcolor="#2f5496" strokecolor="#2f5496" strokeweight="1.5pt">
                <v:textbox>
                  <w:txbxContent>
                    <w:p w:rsidR="003B4BED" w:rsidRPr="00676512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76512">
                        <w:rPr>
                          <w:sz w:val="20"/>
                          <w:szCs w:val="16"/>
                        </w:rPr>
                        <w:t>Передача информации о приеме налоговой отчетности  ИС СОНО в КНП и передача данных на лицевой счет в ИНИС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5D76081" wp14:editId="329DDC80">
                <wp:simplePos x="0" y="0"/>
                <wp:positionH relativeFrom="column">
                  <wp:posOffset>5348605</wp:posOffset>
                </wp:positionH>
                <wp:positionV relativeFrom="paragraph">
                  <wp:posOffset>281940</wp:posOffset>
                </wp:positionV>
                <wp:extent cx="0" cy="391795"/>
                <wp:effectExtent l="76200" t="0" r="57150" b="65405"/>
                <wp:wrapNone/>
                <wp:docPr id="2740" name="Прямая со стрелкой 2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1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40" o:spid="_x0000_s1026" type="#_x0000_t32" style="position:absolute;margin-left:421.15pt;margin-top:22.2pt;width:0;height:30.8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D20F7B5" wp14:editId="24CBD97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732" name="Поле 2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32" o:spid="_x0000_s1064" type="#_x0000_t202" style="position:absolute;margin-left:46.85pt;margin-top:5.05pt;width:33.75pt;height:30.1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78OCo5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B623D56" wp14:editId="42D7F24B">
                <wp:simplePos x="0" y="0"/>
                <wp:positionH relativeFrom="column">
                  <wp:posOffset>1316355</wp:posOffset>
                </wp:positionH>
                <wp:positionV relativeFrom="paragraph">
                  <wp:posOffset>133985</wp:posOffset>
                </wp:positionV>
                <wp:extent cx="1454785" cy="1304925"/>
                <wp:effectExtent l="0" t="0" r="12065" b="28575"/>
                <wp:wrapNone/>
                <wp:docPr id="2736" name="Прямоугольник 2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785" cy="13049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17AB0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17AB0">
                              <w:rPr>
                                <w:sz w:val="20"/>
                                <w:szCs w:val="16"/>
                              </w:rPr>
                              <w:t>Формирование КНП сообщения об отказе в авторизации в связи с имеющимися нарушениями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617AB0">
                              <w:rPr>
                                <w:sz w:val="20"/>
                                <w:szCs w:val="16"/>
                              </w:rPr>
                              <w:t xml:space="preserve">данных </w:t>
                            </w:r>
                            <w:proofErr w:type="spellStart"/>
                            <w:r w:rsidRPr="00617AB0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36" o:spid="_x0000_s1065" style="position:absolute;left:0;text-align:left;margin-left:103.65pt;margin-top:10.55pt;width:114.55pt;height:102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" filled="f" fillcolor="#2f5496" strokecolor="#2f5496" strokeweight="1.5pt">
                <v:textbox>
                  <w:txbxContent>
                    <w:p w:rsidR="003B4BED" w:rsidRPr="00617AB0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17AB0">
                        <w:rPr>
                          <w:sz w:val="20"/>
                          <w:szCs w:val="16"/>
                        </w:rPr>
                        <w:t>Формирование КНП сообщения об отказе в авторизации в связи с имеющимися нарушениями в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617AB0">
                        <w:rPr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617AB0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71771038" wp14:editId="7FB62089">
                <wp:simplePos x="0" y="0"/>
                <wp:positionH relativeFrom="column">
                  <wp:posOffset>5504815</wp:posOffset>
                </wp:positionH>
                <wp:positionV relativeFrom="paragraph">
                  <wp:posOffset>73660</wp:posOffset>
                </wp:positionV>
                <wp:extent cx="396240" cy="237490"/>
                <wp:effectExtent l="0" t="0" r="3810" b="0"/>
                <wp:wrapNone/>
                <wp:docPr id="2737" name="Поле 2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37" o:spid="_x0000_s1066" type="#_x0000_t202" style="position:absolute;left:0;text-align:left;margin-left:433.45pt;margin-top:5.8pt;width:31.2pt;height:18.7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90B3311" wp14:editId="0DB2BA11">
                <wp:simplePos x="0" y="0"/>
                <wp:positionH relativeFrom="column">
                  <wp:posOffset>3446780</wp:posOffset>
                </wp:positionH>
                <wp:positionV relativeFrom="paragraph">
                  <wp:posOffset>132715</wp:posOffset>
                </wp:positionV>
                <wp:extent cx="510540" cy="201295"/>
                <wp:effectExtent l="0" t="0" r="3810" b="8255"/>
                <wp:wrapNone/>
                <wp:docPr id="2734" name="Поле 2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34" o:spid="_x0000_s1067" type="#_x0000_t202" style="position:absolute;left:0;text-align:left;margin-left:271.4pt;margin-top:10.45pt;width:40.2pt;height:15.8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C98DC12" wp14:editId="2F3F535D">
                <wp:simplePos x="0" y="0"/>
                <wp:positionH relativeFrom="column">
                  <wp:posOffset>3329305</wp:posOffset>
                </wp:positionH>
                <wp:positionV relativeFrom="paragraph">
                  <wp:posOffset>70485</wp:posOffset>
                </wp:positionV>
                <wp:extent cx="0" cy="287020"/>
                <wp:effectExtent l="76200" t="0" r="57150" b="55880"/>
                <wp:wrapNone/>
                <wp:docPr id="2733" name="Прямая со стрелкой 2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70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33" o:spid="_x0000_s1026" type="#_x0000_t32" style="position:absolute;margin-left:262.15pt;margin-top:5.55pt;width:0;height:22.6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B6DF2CC" wp14:editId="3408580C">
                <wp:simplePos x="0" y="0"/>
                <wp:positionH relativeFrom="column">
                  <wp:posOffset>528955</wp:posOffset>
                </wp:positionH>
                <wp:positionV relativeFrom="paragraph">
                  <wp:posOffset>14605</wp:posOffset>
                </wp:positionV>
                <wp:extent cx="790575" cy="361950"/>
                <wp:effectExtent l="0" t="0" r="47625" b="57150"/>
                <wp:wrapNone/>
                <wp:docPr id="2735" name="Прямая со стрелкой 2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90575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35" o:spid="_x0000_s1026" type="#_x0000_t32" style="position:absolute;margin-left:41.65pt;margin-top:1.15pt;width:62.25pt;height:28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F269954" wp14:editId="46D5049B">
                <wp:simplePos x="0" y="0"/>
                <wp:positionH relativeFrom="column">
                  <wp:posOffset>267335</wp:posOffset>
                </wp:positionH>
                <wp:positionV relativeFrom="paragraph">
                  <wp:posOffset>243840</wp:posOffset>
                </wp:positionV>
                <wp:extent cx="483870" cy="264795"/>
                <wp:effectExtent l="0" t="0" r="0" b="1905"/>
                <wp:wrapNone/>
                <wp:docPr id="2729" name="Поле 2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29" o:spid="_x0000_s1068" type="#_x0000_t202" style="position:absolute;left:0;text-align:left;margin-left:21.05pt;margin-top:19.2pt;width:38.1pt;height:20.8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" stroked="f">
                <v:textbox>
                  <w:txbxContent>
                    <w:p w:rsidR="003B4BED" w:rsidRPr="0089142E" w:rsidRDefault="003B4BED" w:rsidP="003B4BE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51E8705" wp14:editId="2F2ECD6B">
                <wp:simplePos x="0" y="0"/>
                <wp:positionH relativeFrom="column">
                  <wp:posOffset>2843530</wp:posOffset>
                </wp:positionH>
                <wp:positionV relativeFrom="paragraph">
                  <wp:posOffset>61595</wp:posOffset>
                </wp:positionV>
                <wp:extent cx="1724025" cy="1066800"/>
                <wp:effectExtent l="0" t="0" r="28575" b="19050"/>
                <wp:wrapNone/>
                <wp:docPr id="2730" name="Прямоугольник 2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1066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DA030C" w:rsidRDefault="003B4BED" w:rsidP="003B4BE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DA030C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A030C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DA030C">
                              <w:rPr>
                                <w:sz w:val="20"/>
                                <w:szCs w:val="16"/>
                              </w:rPr>
                              <w:t xml:space="preserve"> данных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DA030C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30" o:spid="_x0000_s1069" style="position:absolute;margin-left:223.9pt;margin-top:4.85pt;width:135.75pt;height:84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" filled="f" fillcolor="#2f5496" strokecolor="#2f5496" strokeweight="1.5pt">
                <v:textbox>
                  <w:txbxContent>
                    <w:p w:rsidR="003B4BED" w:rsidRPr="00DA030C" w:rsidRDefault="003B4BED" w:rsidP="003B4BE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DA030C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A030C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DA030C">
                        <w:rPr>
                          <w:sz w:val="20"/>
                          <w:szCs w:val="16"/>
                        </w:rPr>
                        <w:t xml:space="preserve"> данных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DA030C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18B4C6D" wp14:editId="47FFC12C">
                <wp:simplePos x="0" y="0"/>
                <wp:positionH relativeFrom="column">
                  <wp:posOffset>4729480</wp:posOffset>
                </wp:positionH>
                <wp:positionV relativeFrom="paragraph">
                  <wp:posOffset>61595</wp:posOffset>
                </wp:positionV>
                <wp:extent cx="2011680" cy="956310"/>
                <wp:effectExtent l="0" t="0" r="26670" b="15240"/>
                <wp:wrapNone/>
                <wp:docPr id="2731" name="Прямоугольник 2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1680" cy="9563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E912C3" w:rsidRDefault="003B4BED" w:rsidP="003B4BED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DA030C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A030C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DA030C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DA030C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31" o:spid="_x0000_s1070" style="position:absolute;margin-left:372.4pt;margin-top:4.85pt;width:158.4pt;height:75.3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" filled="f" fillcolor="#2f5496" strokecolor="#2f5496" strokeweight="1.5pt">
                <v:textbox>
                  <w:txbxContent>
                    <w:p w:rsidR="003B4BED" w:rsidRPr="00E912C3" w:rsidRDefault="003B4BED" w:rsidP="003B4BED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DA030C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A030C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DA030C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DA030C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9A28B14" wp14:editId="2BBE4CCB">
                <wp:simplePos x="0" y="0"/>
                <wp:positionH relativeFrom="column">
                  <wp:posOffset>8830614</wp:posOffset>
                </wp:positionH>
                <wp:positionV relativeFrom="paragraph">
                  <wp:posOffset>60877</wp:posOffset>
                </wp:positionV>
                <wp:extent cx="0" cy="216701"/>
                <wp:effectExtent l="76200" t="0" r="57150" b="50165"/>
                <wp:wrapNone/>
                <wp:docPr id="2727" name="Прямая со стрелкой 2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70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27" o:spid="_x0000_s1026" type="#_x0000_t32" style="position:absolute;margin-left:695.3pt;margin-top:4.8pt;width:0;height:17.0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E94C902" wp14:editId="6CF03395">
                <wp:simplePos x="0" y="0"/>
                <wp:positionH relativeFrom="column">
                  <wp:posOffset>7348855</wp:posOffset>
                </wp:positionH>
                <wp:positionV relativeFrom="paragraph">
                  <wp:posOffset>63500</wp:posOffset>
                </wp:positionV>
                <wp:extent cx="584835" cy="229235"/>
                <wp:effectExtent l="0" t="19050" r="462915" b="18415"/>
                <wp:wrapNone/>
                <wp:docPr id="2728" name="Выноска 2 (с границей) 2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84835" cy="22923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AD51F9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D51F9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28" o:spid="_x0000_s1071" type="#_x0000_t45" style="position:absolute;margin-left:578.65pt;margin-top:5pt;width:46.05pt;height:18.0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" adj="37093,-263,31349,11818,24962,11818" filled="f" strokecolor="#1f4d78" strokeweight="1pt">
                <v:textbox>
                  <w:txbxContent>
                    <w:p w:rsidR="003B4BED" w:rsidRPr="00AD51F9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D51F9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5F7BD82" wp14:editId="1C2E111A">
                <wp:simplePos x="0" y="0"/>
                <wp:positionH relativeFrom="column">
                  <wp:posOffset>7399020</wp:posOffset>
                </wp:positionH>
                <wp:positionV relativeFrom="paragraph">
                  <wp:posOffset>279400</wp:posOffset>
                </wp:positionV>
                <wp:extent cx="1941195" cy="801370"/>
                <wp:effectExtent l="0" t="0" r="20955" b="17780"/>
                <wp:wrapNone/>
                <wp:docPr id="2724" name="Прямоугольник 2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8013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676512" w:rsidRDefault="003B4BED" w:rsidP="003B4BED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76512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676512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676512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24" o:spid="_x0000_s1072" style="position:absolute;margin-left:582.6pt;margin-top:22pt;width:152.85pt;height:63.1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PQtqQIAACY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" filled="f" fillcolor="#2f5496" strokecolor="#2f5496" strokeweight="1.5pt">
                <v:textbox>
                  <w:txbxContent>
                    <w:p w:rsidR="003B4BED" w:rsidRPr="00676512" w:rsidRDefault="003B4BED" w:rsidP="003B4BED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76512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676512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676512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E52C300" wp14:editId="380FA573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6350" r="6985" b="3175"/>
                <wp:wrapNone/>
                <wp:docPr id="2725" name="Скругленный прямоугольник 2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25" o:spid="_x0000_s1026" style="position:absolute;margin-left:-12.15pt;margin-top:1.05pt;width:68.25pt;height:102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QYt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" fillcolor="#2f5496" stroked="f"/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lang w:eastAsia="en-US"/>
        </w:rPr>
      </w:pPr>
    </w:p>
    <w:p w:rsidR="003B4BED" w:rsidRPr="003B4BED" w:rsidRDefault="003B4BED" w:rsidP="003B4BED">
      <w:pPr>
        <w:spacing w:after="200" w:line="276" w:lineRule="auto"/>
        <w:rPr>
          <w:lang w:eastAsia="en-US"/>
        </w:rPr>
        <w:sectPr w:rsidR="003B4BED" w:rsidRPr="003B4BED" w:rsidSect="00772095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B4B0D6F" wp14:editId="194F414E">
                <wp:simplePos x="0" y="0"/>
                <wp:positionH relativeFrom="column">
                  <wp:posOffset>9287510</wp:posOffset>
                </wp:positionH>
                <wp:positionV relativeFrom="paragraph">
                  <wp:posOffset>436880</wp:posOffset>
                </wp:positionV>
                <wp:extent cx="0" cy="115570"/>
                <wp:effectExtent l="0" t="0" r="19050" b="17780"/>
                <wp:wrapNone/>
                <wp:docPr id="2720" name="Прямая со стрелкой 2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55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20" o:spid="_x0000_s1026" type="#_x0000_t32" style="position:absolute;margin-left:731.3pt;margin-top:34.4pt;width:0;height:9.1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" strokeweight="2pt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08908FB" wp14:editId="742A4F23">
                <wp:simplePos x="0" y="0"/>
                <wp:positionH relativeFrom="column">
                  <wp:posOffset>1995805</wp:posOffset>
                </wp:positionH>
                <wp:positionV relativeFrom="paragraph">
                  <wp:posOffset>217170</wp:posOffset>
                </wp:positionV>
                <wp:extent cx="1023620" cy="266700"/>
                <wp:effectExtent l="247650" t="76200" r="0" b="19050"/>
                <wp:wrapNone/>
                <wp:docPr id="2723" name="Выноска 2 (с границей) 2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6670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AD51F9" w:rsidRDefault="003B4BED" w:rsidP="003B4BE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AD51F9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23" o:spid="_x0000_s1073" type="#_x0000_t45" style="position:absolute;margin-left:157.15pt;margin-top:17.1pt;width:80.6pt;height:21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" adj="-5105,-5850,-3953,11571,-1608,11571" filled="f" strokecolor="#1f4d78" strokeweight="1pt">
                <v:textbox>
                  <w:txbxContent>
                    <w:p w:rsidR="003B4BED" w:rsidRPr="00AD51F9" w:rsidRDefault="003B4BED" w:rsidP="003B4BED">
                      <w:pPr>
                        <w:rPr>
                          <w:sz w:val="16"/>
                          <w:szCs w:val="16"/>
                        </w:rPr>
                      </w:pPr>
                      <w:r w:rsidRPr="00AD51F9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62AD646" wp14:editId="046AE5C5">
                <wp:simplePos x="0" y="0"/>
                <wp:positionH relativeFrom="column">
                  <wp:posOffset>1652905</wp:posOffset>
                </wp:positionH>
                <wp:positionV relativeFrom="paragraph">
                  <wp:posOffset>169545</wp:posOffset>
                </wp:positionV>
                <wp:extent cx="0" cy="375285"/>
                <wp:effectExtent l="76200" t="0" r="95250" b="62865"/>
                <wp:wrapNone/>
                <wp:docPr id="2726" name="Прямая со стрелкой 2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5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26" o:spid="_x0000_s1026" type="#_x0000_t32" style="position:absolute;margin-left:130.15pt;margin-top:13.35pt;width:0;height:29.5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3FD5BBC" wp14:editId="79B4F25E">
                <wp:simplePos x="0" y="0"/>
                <wp:positionH relativeFrom="column">
                  <wp:posOffset>3129280</wp:posOffset>
                </wp:positionH>
                <wp:positionV relativeFrom="paragraph">
                  <wp:posOffset>169545</wp:posOffset>
                </wp:positionV>
                <wp:extent cx="2540" cy="373380"/>
                <wp:effectExtent l="76200" t="0" r="92710" b="64770"/>
                <wp:wrapNone/>
                <wp:docPr id="2719" name="Прямая со стрелкой 2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3733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19" o:spid="_x0000_s1026" type="#_x0000_t32" style="position:absolute;margin-left:246.4pt;margin-top:13.35pt;width:.2pt;height:29.4pt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2DC2ED65" wp14:editId="2A1A0F17">
                <wp:simplePos x="0" y="0"/>
                <wp:positionH relativeFrom="column">
                  <wp:posOffset>3711575</wp:posOffset>
                </wp:positionH>
                <wp:positionV relativeFrom="paragraph">
                  <wp:posOffset>241935</wp:posOffset>
                </wp:positionV>
                <wp:extent cx="608330" cy="323850"/>
                <wp:effectExtent l="285750" t="133350" r="0" b="19050"/>
                <wp:wrapNone/>
                <wp:docPr id="2721" name="Выноска 2 (с границей) 2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8330" cy="323850"/>
                        </a:xfrm>
                        <a:prstGeom prst="accentCallout2">
                          <a:avLst>
                            <a:gd name="adj1" fmla="val 53569"/>
                            <a:gd name="adj2" fmla="val -12528"/>
                            <a:gd name="adj3" fmla="val 53569"/>
                            <a:gd name="adj4" fmla="val -33926"/>
                            <a:gd name="adj5" fmla="val -40477"/>
                            <a:gd name="adj6" fmla="val -444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AD51F9" w:rsidRDefault="003B4BED" w:rsidP="003B4BE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AD51F9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21" o:spid="_x0000_s1074" type="#_x0000_t45" style="position:absolute;margin-left:292.25pt;margin-top:19.05pt;width:47.9pt;height:25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" adj="-9605,-8743,-7328,11571,-2706,11571" filled="f" strokecolor="#1f4d78" strokeweight="1pt">
                <v:textbox>
                  <w:txbxContent>
                    <w:p w:rsidR="003B4BED" w:rsidRPr="00AD51F9" w:rsidRDefault="003B4BED" w:rsidP="003B4BED">
                      <w:pPr>
                        <w:rPr>
                          <w:sz w:val="16"/>
                          <w:szCs w:val="16"/>
                        </w:rPr>
                      </w:pPr>
                      <w:r w:rsidRPr="00AD51F9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4C19F33" wp14:editId="53054A0F">
                <wp:simplePos x="0" y="0"/>
                <wp:positionH relativeFrom="column">
                  <wp:posOffset>5634355</wp:posOffset>
                </wp:positionH>
                <wp:positionV relativeFrom="paragraph">
                  <wp:posOffset>59055</wp:posOffset>
                </wp:positionV>
                <wp:extent cx="635" cy="490855"/>
                <wp:effectExtent l="76200" t="0" r="75565" b="61595"/>
                <wp:wrapNone/>
                <wp:docPr id="2718" name="Прямая со стрелкой 2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908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18" o:spid="_x0000_s1026" type="#_x0000_t32" style="position:absolute;margin-left:443.65pt;margin-top:4.65pt;width:.05pt;height:38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CF6F5D2" wp14:editId="794140FE">
                <wp:simplePos x="0" y="0"/>
                <wp:positionH relativeFrom="column">
                  <wp:posOffset>4472940</wp:posOffset>
                </wp:positionH>
                <wp:positionV relativeFrom="paragraph">
                  <wp:posOffset>168910</wp:posOffset>
                </wp:positionV>
                <wp:extent cx="800100" cy="264795"/>
                <wp:effectExtent l="0" t="76200" r="190500" b="20955"/>
                <wp:wrapNone/>
                <wp:docPr id="2722" name="Выноска 2 (с границей) 2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0100" cy="264795"/>
                        </a:xfrm>
                        <a:prstGeom prst="accentCallout2">
                          <a:avLst>
                            <a:gd name="adj1" fmla="val 43167"/>
                            <a:gd name="adj2" fmla="val 109523"/>
                            <a:gd name="adj3" fmla="val 43167"/>
                            <a:gd name="adj4" fmla="val 115398"/>
                            <a:gd name="adj5" fmla="val -26139"/>
                            <a:gd name="adj6" fmla="val 12143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AD51F9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D51F9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22" o:spid="_x0000_s1075" type="#_x0000_t45" style="position:absolute;margin-left:352.2pt;margin-top:13.3pt;width:63pt;height:20.8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" adj="26229,-5646,24926,9324,23657,9324" filled="f" strokecolor="#1f4d78" strokeweight="1pt">
                <v:textbox>
                  <w:txbxContent>
                    <w:p w:rsidR="003B4BED" w:rsidRPr="00AD51F9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D51F9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76749F5" wp14:editId="308D153F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83295" cy="15240"/>
                <wp:effectExtent l="31115" t="65405" r="15240" b="52705"/>
                <wp:wrapNone/>
                <wp:docPr id="2717" name="Прямая со стрелкой 2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8329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17" o:spid="_x0000_s1026" type="#_x0000_t32" style="position:absolute;margin-left:56.1pt;margin-top:43.5pt;width:675.85pt;height:1.2pt;flip:x 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jc w:val="both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lastRenderedPageBreak/>
        <w:t>*СФЕ</w:t>
      </w:r>
      <w:r w:rsidRPr="003B4BED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3B4BED">
        <w:rPr>
          <w:sz w:val="20"/>
          <w:szCs w:val="20"/>
          <w:lang w:eastAsia="en-US"/>
        </w:rPr>
        <w:t>услугодателя</w:t>
      </w:r>
      <w:proofErr w:type="spellEnd"/>
      <w:r w:rsidRPr="003B4BED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3B4BED" w:rsidRPr="003B4BED" w:rsidRDefault="003B4BED" w:rsidP="003B4BED">
      <w:pPr>
        <w:jc w:val="both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F74D22D" wp14:editId="2FAFDC5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716" name="Скругленный прямоугольник 2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16" o:spid="_x0000_s1026" style="position:absolute;margin-left:8.45pt;margin-top:2.8pt;width:36pt;height:32.2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oOC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sooOC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3B4BED">
        <w:rPr>
          <w:sz w:val="20"/>
          <w:szCs w:val="20"/>
          <w:lang w:eastAsia="en-US"/>
        </w:rPr>
        <w:tab/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left="707" w:firstLine="709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8A4E733" wp14:editId="39465117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715" name="Прямоугольник 2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8B7AE0" w:rsidRDefault="003B4BED" w:rsidP="003B4BED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15" o:spid="_x0000_s1076" style="position:absolute;left:0;text-align:left;margin-left:11.45pt;margin-top:4.4pt;width:32.25pt;height:26.9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RGdqQ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L0dEZ2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3B4BED" w:rsidRPr="008B7AE0" w:rsidRDefault="003B4BED" w:rsidP="003B4BED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B4BED" w:rsidRPr="003B4BED" w:rsidRDefault="003B4BED" w:rsidP="003B4BED">
      <w:pPr>
        <w:ind w:left="707" w:firstLine="709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3B4BED">
        <w:rPr>
          <w:sz w:val="20"/>
          <w:szCs w:val="20"/>
          <w:lang w:eastAsia="en-US"/>
        </w:rPr>
        <w:t>услугополучателя</w:t>
      </w:r>
      <w:proofErr w:type="spellEnd"/>
      <w:r w:rsidRPr="003B4BED">
        <w:rPr>
          <w:sz w:val="20"/>
          <w:szCs w:val="20"/>
          <w:lang w:eastAsia="en-US"/>
        </w:rPr>
        <w:t xml:space="preserve"> и (или) СФЕ;</w: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9A1B6B8" wp14:editId="2BEBA91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714" name="Ромб 2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714" o:spid="_x0000_s1026" type="#_x0000_t4" style="position:absolute;margin-left:11.45pt;margin-top:8.25pt;width:28.5pt;height:29.8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Iw3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zwyMN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ab/>
        <w:t>- вариант выбора;</w: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1418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1248" behindDoc="0" locked="0" layoutInCell="1" allowOverlap="1" wp14:anchorId="0AC338BE" wp14:editId="7E6492E2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713" name="Прямая со стрелкой 2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13" o:spid="_x0000_s1026" type="#_x0000_t32" style="position:absolute;margin-left:17.45pt;margin-top:7.15pt;width:22.5pt;height:0;z-index:2517012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5ubmH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3B4BED">
        <w:rPr>
          <w:sz w:val="20"/>
          <w:szCs w:val="20"/>
          <w:lang w:eastAsia="en-US"/>
        </w:rPr>
        <w:t>- переход к следующей процедуре (действию).</w: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</w:pPr>
    </w:p>
    <w:p w:rsidR="003B4BED" w:rsidRPr="003B4BED" w:rsidRDefault="003B4BED" w:rsidP="003B4BED">
      <w:pPr>
        <w:ind w:firstLine="720"/>
        <w:jc w:val="center"/>
        <w:rPr>
          <w:color w:val="000000"/>
          <w:sz w:val="20"/>
          <w:szCs w:val="20"/>
        </w:rPr>
        <w:sectPr w:rsidR="003B4BED" w:rsidRPr="003B4BED" w:rsidSect="00772095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3B4BED" w:rsidRPr="003B4BED" w:rsidRDefault="003B4BED" w:rsidP="003B4BED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3B4BED">
        <w:rPr>
          <w:color w:val="000000"/>
          <w:sz w:val="20"/>
          <w:szCs w:val="20"/>
          <w:lang w:eastAsia="en-US"/>
        </w:rPr>
        <w:lastRenderedPageBreak/>
        <w:t>Приложение 5</w:t>
      </w:r>
    </w:p>
    <w:p w:rsidR="003B4BED" w:rsidRPr="003B4BED" w:rsidRDefault="003B4BED" w:rsidP="003B4BE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3B4BED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3B4BED" w:rsidRPr="003B4BED" w:rsidRDefault="003B4BED" w:rsidP="003B4BE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3B4BED">
        <w:rPr>
          <w:rFonts w:cs="Consolas"/>
          <w:sz w:val="20"/>
          <w:szCs w:val="20"/>
          <w:lang w:eastAsia="en-US"/>
        </w:rPr>
        <w:t xml:space="preserve">«Прием налоговой отчетности» </w:t>
      </w:r>
    </w:p>
    <w:p w:rsidR="003B4BED" w:rsidRPr="003B4BED" w:rsidRDefault="003B4BED" w:rsidP="003B4BED">
      <w:pPr>
        <w:jc w:val="center"/>
        <w:rPr>
          <w:b/>
          <w:sz w:val="20"/>
          <w:szCs w:val="20"/>
          <w:lang w:eastAsia="en-US"/>
        </w:rPr>
      </w:pPr>
    </w:p>
    <w:p w:rsidR="003B4BED" w:rsidRPr="003B4BED" w:rsidRDefault="003B4BED" w:rsidP="003B4BED">
      <w:pPr>
        <w:jc w:val="center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 xml:space="preserve">Справочник </w:t>
      </w:r>
    </w:p>
    <w:p w:rsidR="003B4BED" w:rsidRPr="003B4BED" w:rsidRDefault="003B4BED" w:rsidP="003B4BED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3B4BED" w:rsidRPr="003B4BED" w:rsidRDefault="003B4BED" w:rsidP="003B4BED">
      <w:pPr>
        <w:jc w:val="center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>«Прием налоговой отчетности» через ИС СОНО</w:t>
      </w:r>
    </w:p>
    <w:p w:rsidR="003B4BED" w:rsidRPr="003B4BED" w:rsidRDefault="003B4BED" w:rsidP="003B4BED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363DB57" wp14:editId="58E28061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8183880" cy="466090"/>
                <wp:effectExtent l="6985" t="15240" r="10160" b="13970"/>
                <wp:wrapNone/>
                <wp:docPr id="2712" name="Скругленный прямоугольник 2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838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B4BED" w:rsidRPr="00AD51F9" w:rsidRDefault="003B4BED" w:rsidP="003B4BE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AD51F9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12" o:spid="_x0000_s1077" style="position:absolute;left:0;text-align:left;margin-left:77.45pt;margin-top:9.9pt;width:644.4pt;height:36.7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86EXmgIAANI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B4BED" w:rsidRPr="00AD51F9" w:rsidRDefault="003B4BED" w:rsidP="003B4BE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AD51F9">
                        <w:rPr>
                          <w:color w:val="000000"/>
                          <w:sz w:val="20"/>
                          <w:szCs w:val="20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463F91C" wp14:editId="0A5861EB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2711" name="Скругленный прямоугольник 2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B4BED" w:rsidRPr="00AD51F9" w:rsidRDefault="003B4BED" w:rsidP="003B4BE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AD51F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11" o:spid="_x0000_s1078" style="position:absolute;left:0;text-align:left;margin-left:-16.3pt;margin-top:9.9pt;width:92.25pt;height:37.1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sGVocJsCAADS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B4BED" w:rsidRPr="00AD51F9" w:rsidRDefault="003B4BED" w:rsidP="003B4BE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AD51F9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BB1376E" wp14:editId="58A8669A">
                <wp:simplePos x="0" y="0"/>
                <wp:positionH relativeFrom="column">
                  <wp:posOffset>5563235</wp:posOffset>
                </wp:positionH>
                <wp:positionV relativeFrom="paragraph">
                  <wp:posOffset>155575</wp:posOffset>
                </wp:positionV>
                <wp:extent cx="2037080" cy="409575"/>
                <wp:effectExtent l="14605" t="17780" r="15240" b="10795"/>
                <wp:wrapNone/>
                <wp:docPr id="2710" name="Прямоугольник 2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13BC8">
                              <w:rPr>
                                <w:sz w:val="20"/>
                                <w:szCs w:val="16"/>
                              </w:rPr>
                              <w:t xml:space="preserve">Обработка запроса </w:t>
                            </w:r>
                            <w:proofErr w:type="spellStart"/>
                            <w:r w:rsidRPr="00C13BC8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10" o:spid="_x0000_s1079" style="position:absolute;margin-left:438.05pt;margin-top:12.25pt;width:160.4pt;height:32.2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hT5qgIAACY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" filled="f" fillcolor="#2f5496" strokecolor="#2f5496" strokeweight="1.5pt">
                <v:textbox>
                  <w:txbxContent>
                    <w:p w:rsidR="003B4BED" w:rsidRPr="00C13BC8" w:rsidRDefault="003B4BED" w:rsidP="003B4BED">
                      <w:pPr>
                        <w:rPr>
                          <w:sz w:val="20"/>
                          <w:szCs w:val="16"/>
                        </w:rPr>
                      </w:pPr>
                      <w:r w:rsidRPr="00C13BC8">
                        <w:rPr>
                          <w:sz w:val="20"/>
                          <w:szCs w:val="16"/>
                        </w:rPr>
                        <w:t xml:space="preserve">Обработка запроса </w:t>
                      </w:r>
                      <w:proofErr w:type="spellStart"/>
                      <w:r w:rsidRPr="00C13BC8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4F751483" wp14:editId="59A0B503">
                <wp:simplePos x="0" y="0"/>
                <wp:positionH relativeFrom="column">
                  <wp:posOffset>983615</wp:posOffset>
                </wp:positionH>
                <wp:positionV relativeFrom="paragraph">
                  <wp:posOffset>97790</wp:posOffset>
                </wp:positionV>
                <wp:extent cx="2119630" cy="607060"/>
                <wp:effectExtent l="16510" t="17145" r="16510" b="13970"/>
                <wp:wrapNone/>
                <wp:docPr id="2709" name="Прямоугольник 2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AD51F9" w:rsidRDefault="003B4BED" w:rsidP="003B4BE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D51F9">
                              <w:rPr>
                                <w:sz w:val="20"/>
                                <w:szCs w:val="16"/>
                              </w:rPr>
                              <w:t>Проверка запроса на полноту форматных требований 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09" o:spid="_x0000_s1080" style="position:absolute;margin-left:77.45pt;margin-top:7.7pt;width:166.9pt;height:47.8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" filled="f" fillcolor="#2f5496" strokecolor="#2f5496" strokeweight="1.5pt">
                <v:textbox>
                  <w:txbxContent>
                    <w:p w:rsidR="003B4BED" w:rsidRPr="00AD51F9" w:rsidRDefault="003B4BED" w:rsidP="003B4BED">
                      <w:pPr>
                        <w:rPr>
                          <w:sz w:val="20"/>
                          <w:szCs w:val="16"/>
                        </w:rPr>
                      </w:pPr>
                      <w:r w:rsidRPr="00AD51F9">
                        <w:rPr>
                          <w:sz w:val="20"/>
                          <w:szCs w:val="16"/>
                        </w:rPr>
                        <w:t>Проверка запроса на полноту форматных требований 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54D229D" wp14:editId="7B359170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2708" name="Скругленный прямоугольник 2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08" o:spid="_x0000_s1026" style="position:absolute;margin-left:-6.55pt;margin-top:7.7pt;width:68.25pt;height:61.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zIb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zLMyG8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51195C90" wp14:editId="5500E949">
                <wp:simplePos x="0" y="0"/>
                <wp:positionH relativeFrom="column">
                  <wp:posOffset>5294630</wp:posOffset>
                </wp:positionH>
                <wp:positionV relativeFrom="paragraph">
                  <wp:posOffset>249555</wp:posOffset>
                </wp:positionV>
                <wp:extent cx="1215390" cy="264795"/>
                <wp:effectExtent l="0" t="8255" r="229235" b="12700"/>
                <wp:wrapNone/>
                <wp:docPr id="2707" name="Выноска 2 (с границей) 2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13BC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07" o:spid="_x0000_s1081" type="#_x0000_t45" style="position:absolute;margin-left:416.9pt;margin-top:19.65pt;width:95.7pt;height:20.8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b3h/QIAAAo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3B4BED" w:rsidRPr="00C13BC8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13BC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1F0281B8" wp14:editId="3E372E69">
                <wp:simplePos x="0" y="0"/>
                <wp:positionH relativeFrom="column">
                  <wp:posOffset>7614920</wp:posOffset>
                </wp:positionH>
                <wp:positionV relativeFrom="paragraph">
                  <wp:posOffset>73025</wp:posOffset>
                </wp:positionV>
                <wp:extent cx="1552575" cy="737870"/>
                <wp:effectExtent l="18415" t="12700" r="48260" b="68580"/>
                <wp:wrapNone/>
                <wp:docPr id="2706" name="Прямая со стрелкой 2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2575" cy="737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06" o:spid="_x0000_s1026" type="#_x0000_t32" style="position:absolute;margin-left:599.6pt;margin-top:5.75pt;width:122.25pt;height:58.1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5FC3F52" wp14:editId="19160A14">
                <wp:simplePos x="0" y="0"/>
                <wp:positionH relativeFrom="column">
                  <wp:posOffset>4709795</wp:posOffset>
                </wp:positionH>
                <wp:positionV relativeFrom="paragraph">
                  <wp:posOffset>249555</wp:posOffset>
                </wp:positionV>
                <wp:extent cx="853440" cy="910590"/>
                <wp:effectExtent l="18415" t="55880" r="61595" b="14605"/>
                <wp:wrapNone/>
                <wp:docPr id="2705" name="Прямая со стрелкой 2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910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05" o:spid="_x0000_s1026" type="#_x0000_t32" style="position:absolute;margin-left:370.85pt;margin-top:19.65pt;width:67.2pt;height:71.7pt;flip:y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7D8D5A35" wp14:editId="32CAA541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6040" r="29210" b="66675"/>
                <wp:wrapNone/>
                <wp:docPr id="2704" name="Соединительная линия уступом 2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704" o:spid="_x0000_s1026" type="#_x0000_t34" style="position:absolute;margin-left:61.7pt;margin-top:11.45pt;width:13.65pt;height:.0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dA2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23328E26" wp14:editId="658411FB">
                <wp:simplePos x="0" y="0"/>
                <wp:positionH relativeFrom="column">
                  <wp:posOffset>2836545</wp:posOffset>
                </wp:positionH>
                <wp:positionV relativeFrom="paragraph">
                  <wp:posOffset>71755</wp:posOffset>
                </wp:positionV>
                <wp:extent cx="9525" cy="248285"/>
                <wp:effectExtent l="76200" t="0" r="66675" b="56515"/>
                <wp:wrapNone/>
                <wp:docPr id="2702" name="Прямая со стрелкой 2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248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02" o:spid="_x0000_s1026" type="#_x0000_t32" style="position:absolute;margin-left:223.35pt;margin-top:5.65pt;width:.75pt;height:19.55pt;flip:x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6B2C3A5" wp14:editId="63085546">
                <wp:simplePos x="0" y="0"/>
                <wp:positionH relativeFrom="column">
                  <wp:posOffset>4709795</wp:posOffset>
                </wp:positionH>
                <wp:positionV relativeFrom="paragraph">
                  <wp:posOffset>167640</wp:posOffset>
                </wp:positionV>
                <wp:extent cx="337185" cy="267335"/>
                <wp:effectExtent l="0" t="0" r="5715" b="0"/>
                <wp:wrapNone/>
                <wp:docPr id="2703" name="Поле 2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03" o:spid="_x0000_s1082" type="#_x0000_t202" style="position:absolute;margin-left:370.85pt;margin-top:13.2pt;width:26.55pt;height:21.0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" stroked="f">
                <v:textbox>
                  <w:txbxContent>
                    <w:p w:rsidR="003B4BED" w:rsidRPr="0089142E" w:rsidRDefault="003B4BED" w:rsidP="003B4BED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1BC5172" wp14:editId="408D5549">
                <wp:simplePos x="0" y="0"/>
                <wp:positionH relativeFrom="column">
                  <wp:posOffset>1819275</wp:posOffset>
                </wp:positionH>
                <wp:positionV relativeFrom="paragraph">
                  <wp:posOffset>74295</wp:posOffset>
                </wp:positionV>
                <wp:extent cx="1023620" cy="249555"/>
                <wp:effectExtent l="280670" t="14605" r="0" b="12065"/>
                <wp:wrapNone/>
                <wp:docPr id="2701" name="Выноска 2 (с границей) 2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13BC8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01" o:spid="_x0000_s1083" type="#_x0000_t45" style="position:absolute;margin-left:143.25pt;margin-top:5.85pt;width:80.6pt;height:19.6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" adj="-5708,1594,-3645,9893,-1608,9893" filled="f" strokecolor="#1f4d78" strokeweight="1pt">
                <v:textbox>
                  <w:txbxContent>
                    <w:p w:rsidR="003B4BED" w:rsidRPr="00C13BC8" w:rsidRDefault="003B4BED" w:rsidP="003B4BED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13BC8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90DA751" wp14:editId="6BD88113">
                <wp:simplePos x="0" y="0"/>
                <wp:positionH relativeFrom="column">
                  <wp:posOffset>958187</wp:posOffset>
                </wp:positionH>
                <wp:positionV relativeFrom="paragraph">
                  <wp:posOffset>6681</wp:posOffset>
                </wp:positionV>
                <wp:extent cx="2172970" cy="2017395"/>
                <wp:effectExtent l="0" t="0" r="17780" b="20955"/>
                <wp:wrapNone/>
                <wp:docPr id="2698" name="Прямоугольник 2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2970" cy="20173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C13BC8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C13BC8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C13BC8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98" o:spid="_x0000_s1084" style="position:absolute;margin-left:75.45pt;margin-top:.55pt;width:171.1pt;height:158.8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NdbqwIAACc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" filled="f" fillcolor="#2f5496" strokecolor="#2f5496" strokeweight="1.5pt">
                <v:textbox>
                  <w:txbxContent>
                    <w:p w:rsidR="003B4BED" w:rsidRPr="00C13BC8" w:rsidRDefault="003B4BED" w:rsidP="003B4BED">
                      <w:pPr>
                        <w:rPr>
                          <w:sz w:val="32"/>
                          <w:szCs w:val="16"/>
                        </w:rPr>
                      </w:pPr>
                      <w:r w:rsidRPr="00C13BC8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C13BC8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C13BC8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6BDCAE03" wp14:editId="0C0C8987">
                <wp:simplePos x="0" y="0"/>
                <wp:positionH relativeFrom="column">
                  <wp:posOffset>6043295</wp:posOffset>
                </wp:positionH>
                <wp:positionV relativeFrom="paragraph">
                  <wp:posOffset>180975</wp:posOffset>
                </wp:positionV>
                <wp:extent cx="1800225" cy="668655"/>
                <wp:effectExtent l="18415" t="17145" r="10160" b="9525"/>
                <wp:wrapNone/>
                <wp:docPr id="2700" name="Прямоугольник 2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668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9F1318" w:rsidRDefault="003B4BED" w:rsidP="003B4BE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F1318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 в связи с имеющимися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 </w:t>
                            </w:r>
                            <w:r w:rsidRPr="009F1318">
                              <w:rPr>
                                <w:sz w:val="20"/>
                                <w:szCs w:val="16"/>
                              </w:rPr>
                              <w:t xml:space="preserve">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00" o:spid="_x0000_s1085" style="position:absolute;margin-left:475.85pt;margin-top:14.25pt;width:141.75pt;height:52.6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" filled="f" fillcolor="#2f5496" strokecolor="#2f5496" strokeweight="1.5pt">
                <v:textbox>
                  <w:txbxContent>
                    <w:p w:rsidR="003B4BED" w:rsidRPr="009F1318" w:rsidRDefault="003B4BED" w:rsidP="003B4BED">
                      <w:pPr>
                        <w:rPr>
                          <w:sz w:val="20"/>
                          <w:szCs w:val="16"/>
                        </w:rPr>
                      </w:pPr>
                      <w:r w:rsidRPr="009F1318">
                        <w:rPr>
                          <w:sz w:val="20"/>
                          <w:szCs w:val="16"/>
                        </w:rPr>
                        <w:t>Формирование сообщения об отказе  в связи с имеющимися</w:t>
                      </w:r>
                      <w:r>
                        <w:rPr>
                          <w:sz w:val="20"/>
                          <w:szCs w:val="16"/>
                        </w:rPr>
                        <w:t xml:space="preserve">  </w:t>
                      </w:r>
                      <w:r w:rsidRPr="009F1318">
                        <w:rPr>
                          <w:sz w:val="20"/>
                          <w:szCs w:val="16"/>
                        </w:rPr>
                        <w:t xml:space="preserve">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5804AAD3" wp14:editId="461A55FD">
                <wp:simplePos x="0" y="0"/>
                <wp:positionH relativeFrom="column">
                  <wp:posOffset>4214495</wp:posOffset>
                </wp:positionH>
                <wp:positionV relativeFrom="paragraph">
                  <wp:posOffset>252730</wp:posOffset>
                </wp:positionV>
                <wp:extent cx="495300" cy="540385"/>
                <wp:effectExtent l="8890" t="3175" r="635" b="8890"/>
                <wp:wrapNone/>
                <wp:docPr id="2699" name="Ромб 2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699" o:spid="_x0000_s1026" type="#_x0000_t4" style="position:absolute;margin-left:331.85pt;margin-top:19.9pt;width:39pt;height:42.5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yU1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" fillcolor="#7b7b7b" stroked="f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B61B5FB" wp14:editId="6E8F4DAD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7620" r="635" b="4445"/>
                <wp:wrapNone/>
                <wp:docPr id="2697" name="Ромб 2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697" o:spid="_x0000_s1026" type="#_x0000_t4" style="position:absolute;margin-left:700.85pt;margin-top:14.25pt;width:39pt;height:42.5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" fillcolor="#7b7b7b" stroked="f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0AA3CA7B" wp14:editId="489B821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696" name="Поле 2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96" o:spid="_x0000_s1086" type="#_x0000_t202" style="position:absolute;margin-left:38.45pt;margin-top:14.25pt;width:27pt;height:29.2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BjAD0I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B4BED" w:rsidRPr="003B4BED" w:rsidRDefault="003B4BED" w:rsidP="003B4BED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10D96E31" wp14:editId="00650122">
                <wp:simplePos x="0" y="0"/>
                <wp:positionH relativeFrom="column">
                  <wp:posOffset>8226425</wp:posOffset>
                </wp:positionH>
                <wp:positionV relativeFrom="paragraph">
                  <wp:posOffset>228600</wp:posOffset>
                </wp:positionV>
                <wp:extent cx="390525" cy="177800"/>
                <wp:effectExtent l="0" t="0" r="9525" b="0"/>
                <wp:wrapNone/>
                <wp:docPr id="2695" name="Поле 2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17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95" o:spid="_x0000_s1087" type="#_x0000_t202" style="position:absolute;margin-left:647.75pt;margin-top:18pt;width:30.75pt;height:14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" stroked="f">
                <v:textbox>
                  <w:txbxContent>
                    <w:p w:rsidR="003B4BED" w:rsidRPr="0089142E" w:rsidRDefault="003B4BED" w:rsidP="003B4BE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DE912B9" wp14:editId="318024D7">
                <wp:simplePos x="0" y="0"/>
                <wp:positionH relativeFrom="column">
                  <wp:posOffset>7843520</wp:posOffset>
                </wp:positionH>
                <wp:positionV relativeFrom="paragraph">
                  <wp:posOffset>156210</wp:posOffset>
                </wp:positionV>
                <wp:extent cx="1057275" cy="635"/>
                <wp:effectExtent l="27940" t="59690" r="19685" b="63500"/>
                <wp:wrapNone/>
                <wp:docPr id="2694" name="Прямая со стрелкой 2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572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94" o:spid="_x0000_s1026" type="#_x0000_t32" style="position:absolute;margin-left:617.6pt;margin-top:12.3pt;width:83.25pt;height:.05pt;flip:x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1C1227F8" wp14:editId="7F942317">
                <wp:simplePos x="0" y="0"/>
                <wp:positionH relativeFrom="column">
                  <wp:posOffset>3129915</wp:posOffset>
                </wp:positionH>
                <wp:positionV relativeFrom="paragraph">
                  <wp:posOffset>177800</wp:posOffset>
                </wp:positionV>
                <wp:extent cx="1084580" cy="0"/>
                <wp:effectExtent l="19685" t="62230" r="29210" b="61595"/>
                <wp:wrapNone/>
                <wp:docPr id="2693" name="Прямая со стрелкой 2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45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93" o:spid="_x0000_s1026" type="#_x0000_t32" style="position:absolute;margin-left:246.45pt;margin-top:14pt;width:85.4pt;height:0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3B4BED">
        <w:rPr>
          <w:rFonts w:ascii="Consolas" w:hAnsi="Consolas" w:cs="Consolas"/>
          <w:sz w:val="22"/>
          <w:szCs w:val="22"/>
          <w:lang w:eastAsia="en-US"/>
        </w:rPr>
        <w:tab/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1132CED" wp14:editId="07AF7ECE">
                <wp:simplePos x="0" y="0"/>
                <wp:positionH relativeFrom="column">
                  <wp:posOffset>6062345</wp:posOffset>
                </wp:positionH>
                <wp:positionV relativeFrom="paragraph">
                  <wp:posOffset>247015</wp:posOffset>
                </wp:positionV>
                <wp:extent cx="0" cy="2216150"/>
                <wp:effectExtent l="76200" t="0" r="57150" b="50800"/>
                <wp:wrapNone/>
                <wp:docPr id="2690" name="Прямая со стрелкой 2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16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90" o:spid="_x0000_s1026" type="#_x0000_t32" style="position:absolute;margin-left:477.35pt;margin-top:19.45pt;width:0;height:174.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72A05E4E" wp14:editId="0D4EBC64">
                <wp:simplePos x="0" y="0"/>
                <wp:positionH relativeFrom="column">
                  <wp:posOffset>5948680</wp:posOffset>
                </wp:positionH>
                <wp:positionV relativeFrom="paragraph">
                  <wp:posOffset>254635</wp:posOffset>
                </wp:positionV>
                <wp:extent cx="641985" cy="285115"/>
                <wp:effectExtent l="0" t="57150" r="424815" b="19685"/>
                <wp:wrapNone/>
                <wp:docPr id="2689" name="Выноска 2 (с границей) 2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41985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9949"/>
                            <a:gd name="adj5" fmla="val -14894"/>
                            <a:gd name="adj6" fmla="val 1619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13BC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89" o:spid="_x0000_s1088" type="#_x0000_t45" style="position:absolute;margin-left:468.4pt;margin-top:20.05pt;width:50.55pt;height:22.4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" adj="34991,-3217,30229,11818,24962,11818" filled="f" strokecolor="#1f4d78" strokeweight="1pt">
                <v:textbox>
                  <w:txbxContent>
                    <w:p w:rsidR="003B4BED" w:rsidRPr="00C13BC8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13BC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209E0AF1" wp14:editId="6A168562">
                <wp:simplePos x="0" y="0"/>
                <wp:positionH relativeFrom="column">
                  <wp:posOffset>8226425</wp:posOffset>
                </wp:positionH>
                <wp:positionV relativeFrom="paragraph">
                  <wp:posOffset>91440</wp:posOffset>
                </wp:positionV>
                <wp:extent cx="941070" cy="288290"/>
                <wp:effectExtent l="39370" t="14605" r="19685" b="68580"/>
                <wp:wrapNone/>
                <wp:docPr id="2692" name="Прямая со стрелкой 2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41070" cy="2882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92" o:spid="_x0000_s1026" type="#_x0000_t32" style="position:absolute;margin-left:647.75pt;margin-top:7.2pt;width:74.1pt;height:22.7pt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D07E587" wp14:editId="32FD5F95">
                <wp:simplePos x="0" y="0"/>
                <wp:positionH relativeFrom="column">
                  <wp:posOffset>8829675</wp:posOffset>
                </wp:positionH>
                <wp:positionV relativeFrom="paragraph">
                  <wp:posOffset>219710</wp:posOffset>
                </wp:positionV>
                <wp:extent cx="394970" cy="225425"/>
                <wp:effectExtent l="0" t="0" r="5080" b="3175"/>
                <wp:wrapNone/>
                <wp:docPr id="2691" name="Поле 2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91" o:spid="_x0000_s1089" type="#_x0000_t202" style="position:absolute;margin-left:695.25pt;margin-top:17.3pt;width:31.1pt;height:17.7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3D48B46A" wp14:editId="293E25D1">
                <wp:simplePos x="0" y="0"/>
                <wp:positionH relativeFrom="column">
                  <wp:posOffset>4557395</wp:posOffset>
                </wp:positionH>
                <wp:positionV relativeFrom="paragraph">
                  <wp:posOffset>302895</wp:posOffset>
                </wp:positionV>
                <wp:extent cx="396240" cy="237490"/>
                <wp:effectExtent l="0" t="0" r="3810" b="0"/>
                <wp:wrapNone/>
                <wp:docPr id="2688" name="Поле 2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88" o:spid="_x0000_s1090" type="#_x0000_t202" style="position:absolute;margin-left:358.85pt;margin-top:23.85pt;width:31.2pt;height:18.7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503D9E90" wp14:editId="66F8D9C5">
                <wp:simplePos x="0" y="0"/>
                <wp:positionH relativeFrom="column">
                  <wp:posOffset>4480560</wp:posOffset>
                </wp:positionH>
                <wp:positionV relativeFrom="paragraph">
                  <wp:posOffset>132080</wp:posOffset>
                </wp:positionV>
                <wp:extent cx="635" cy="598805"/>
                <wp:effectExtent l="65405" t="17145" r="67310" b="31750"/>
                <wp:wrapNone/>
                <wp:docPr id="2687" name="Прямая со стрелкой 2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8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87" o:spid="_x0000_s1026" type="#_x0000_t32" style="position:absolute;margin-left:352.8pt;margin-top:10.4pt;width:.05pt;height:47.1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3C74423" wp14:editId="3E8DF04C">
                <wp:simplePos x="0" y="0"/>
                <wp:positionH relativeFrom="column">
                  <wp:posOffset>7139305</wp:posOffset>
                </wp:positionH>
                <wp:positionV relativeFrom="paragraph">
                  <wp:posOffset>62864</wp:posOffset>
                </wp:positionV>
                <wp:extent cx="2085975" cy="733425"/>
                <wp:effectExtent l="0" t="0" r="28575" b="28575"/>
                <wp:wrapNone/>
                <wp:docPr id="2686" name="Прямоугольник 2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85975" cy="733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13BC8">
                              <w:rPr>
                                <w:sz w:val="20"/>
                                <w:szCs w:val="16"/>
                              </w:rPr>
                              <w:t>Передача информации о приеме налоговой отчетности  ИС СОНО в КНП и передача данных на лицевой счет в ИНИС</w:t>
                            </w:r>
                          </w:p>
                          <w:p w:rsidR="003B4BED" w:rsidRPr="00E91104" w:rsidRDefault="003B4BED" w:rsidP="003B4BED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86" o:spid="_x0000_s1091" style="position:absolute;margin-left:562.15pt;margin-top:4.95pt;width:164.25pt;height:57.75pt;flip:y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" filled="f" fillcolor="#2f5496" strokecolor="#2f5496" strokeweight="1.5pt">
                <v:textbox>
                  <w:txbxContent>
                    <w:p w:rsidR="003B4BED" w:rsidRPr="00C13BC8" w:rsidRDefault="003B4BED" w:rsidP="003B4BED">
                      <w:pPr>
                        <w:rPr>
                          <w:sz w:val="20"/>
                          <w:szCs w:val="16"/>
                        </w:rPr>
                      </w:pPr>
                      <w:r w:rsidRPr="00C13BC8">
                        <w:rPr>
                          <w:sz w:val="20"/>
                          <w:szCs w:val="16"/>
                        </w:rPr>
                        <w:t>Передача информации о приеме налоговой отчетности  ИС СОНО в КНП и передача данных на лицевой счет в ИНИС</w:t>
                      </w:r>
                    </w:p>
                    <w:p w:rsidR="003B4BED" w:rsidRPr="00E91104" w:rsidRDefault="003B4BED" w:rsidP="003B4BED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6485791" wp14:editId="00544C3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685" name="Поле 2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4BED" w:rsidRPr="0089142E" w:rsidRDefault="003B4BED" w:rsidP="003B4BE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85" o:spid="_x0000_s1092" type="#_x0000_t202" style="position:absolute;margin-left:46.85pt;margin-top:5.05pt;width:33.75pt;height:30.1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O5J6+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3B4BED" w:rsidRPr="0089142E" w:rsidRDefault="003B4BED" w:rsidP="003B4BE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CFC9B18" wp14:editId="41D6BBA4">
                <wp:simplePos x="0" y="0"/>
                <wp:positionH relativeFrom="column">
                  <wp:posOffset>3681095</wp:posOffset>
                </wp:positionH>
                <wp:positionV relativeFrom="paragraph">
                  <wp:posOffset>121920</wp:posOffset>
                </wp:positionV>
                <wp:extent cx="2219325" cy="923290"/>
                <wp:effectExtent l="18415" t="18415" r="10160" b="10795"/>
                <wp:wrapNone/>
                <wp:docPr id="2683" name="Прямоугольник 2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C13BC8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C13BC8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C13BC8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C13BC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83" o:spid="_x0000_s1093" style="position:absolute;left:0;text-align:left;margin-left:289.85pt;margin-top:9.6pt;width:174.75pt;height:72.7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" filled="f" fillcolor="#2f5496" strokecolor="#2f5496" strokeweight="1.5pt">
                <v:textbox>
                  <w:txbxContent>
                    <w:p w:rsidR="003B4BED" w:rsidRPr="00C13BC8" w:rsidRDefault="003B4BED" w:rsidP="003B4BED">
                      <w:pPr>
                        <w:rPr>
                          <w:sz w:val="32"/>
                          <w:szCs w:val="16"/>
                        </w:rPr>
                      </w:pPr>
                      <w:r w:rsidRPr="00C13BC8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C13BC8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C13BC8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C13BC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5E95539" wp14:editId="437752F5">
                <wp:simplePos x="0" y="0"/>
                <wp:positionH relativeFrom="column">
                  <wp:posOffset>7463155</wp:posOffset>
                </wp:positionH>
                <wp:positionV relativeFrom="paragraph">
                  <wp:posOffset>194945</wp:posOffset>
                </wp:positionV>
                <wp:extent cx="632460" cy="257175"/>
                <wp:effectExtent l="0" t="19050" r="472440" b="28575"/>
                <wp:wrapNone/>
                <wp:docPr id="2681" name="Выноска 2 (с границей) 2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32460" cy="25717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13BC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81" o:spid="_x0000_s1094" type="#_x0000_t45" style="position:absolute;margin-left:587.65pt;margin-top:15.35pt;width:49.8pt;height:20.2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" adj="37093,-263,31349,11818,24962,11818" filled="f" strokecolor="#1f4d78" strokeweight="1pt">
                <v:textbox>
                  <w:txbxContent>
                    <w:p w:rsidR="003B4BED" w:rsidRPr="00C13BC8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13BC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53B66662" wp14:editId="17828E3A">
                <wp:simplePos x="0" y="0"/>
                <wp:positionH relativeFrom="column">
                  <wp:posOffset>8827135</wp:posOffset>
                </wp:positionH>
                <wp:positionV relativeFrom="paragraph">
                  <wp:posOffset>167005</wp:posOffset>
                </wp:positionV>
                <wp:extent cx="635" cy="337820"/>
                <wp:effectExtent l="76200" t="0" r="75565" b="62230"/>
                <wp:wrapNone/>
                <wp:docPr id="2682" name="Прямая со стрелкой 2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82" o:spid="_x0000_s1026" type="#_x0000_t32" style="position:absolute;margin-left:695.05pt;margin-top:13.15pt;width:.05pt;height:26.6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04Od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06970BA2" wp14:editId="6BA6010B">
                <wp:simplePos x="0" y="0"/>
                <wp:positionH relativeFrom="column">
                  <wp:posOffset>1938655</wp:posOffset>
                </wp:positionH>
                <wp:positionV relativeFrom="paragraph">
                  <wp:posOffset>194310</wp:posOffset>
                </wp:positionV>
                <wp:extent cx="1023620" cy="304800"/>
                <wp:effectExtent l="285750" t="133350" r="0" b="19050"/>
                <wp:wrapNone/>
                <wp:docPr id="2684" name="Выноска 2 (с границей) 2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0480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C13BC8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84" o:spid="_x0000_s1095" type="#_x0000_t45" style="position:absolute;margin-left:152.65pt;margin-top:15.3pt;width:80.6pt;height:24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" adj="-5708,-8743,-4355,11571,-1608,11571" filled="f" strokecolor="#1f4d78" strokeweight="1pt">
                <v:textbox>
                  <w:txbxContent>
                    <w:p w:rsidR="003B4BED" w:rsidRPr="00C13BC8" w:rsidRDefault="003B4BED" w:rsidP="003B4BED">
                      <w:pPr>
                        <w:rPr>
                          <w:sz w:val="16"/>
                          <w:szCs w:val="16"/>
                        </w:rPr>
                      </w:pPr>
                      <w:r w:rsidRPr="00C13BC8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5A82EFDE" wp14:editId="6C38EEA3">
                <wp:simplePos x="0" y="0"/>
                <wp:positionH relativeFrom="column">
                  <wp:posOffset>7139305</wp:posOffset>
                </wp:positionH>
                <wp:positionV relativeFrom="paragraph">
                  <wp:posOffset>184785</wp:posOffset>
                </wp:positionV>
                <wp:extent cx="2199005" cy="579120"/>
                <wp:effectExtent l="0" t="0" r="10795" b="11430"/>
                <wp:wrapNone/>
                <wp:docPr id="2680" name="Прямоугольник 2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9005" cy="579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C13BC8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C13BC8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C13BC8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C13BC8">
                              <w:rPr>
                                <w:sz w:val="20"/>
                                <w:szCs w:val="16"/>
                              </w:rPr>
                              <w:t>результатагосударственной</w:t>
                            </w:r>
                            <w:proofErr w:type="spellEnd"/>
                            <w:r w:rsidRPr="00C13BC8">
                              <w:rPr>
                                <w:sz w:val="20"/>
                                <w:szCs w:val="16"/>
                              </w:rPr>
                              <w:t xml:space="preserve"> услуги </w:t>
                            </w:r>
                            <w:proofErr w:type="gramStart"/>
                            <w:r w:rsidRPr="00C13BC8">
                              <w:rPr>
                                <w:sz w:val="20"/>
                                <w:szCs w:val="16"/>
                              </w:rPr>
                              <w:t>сформированного</w:t>
                            </w:r>
                            <w:proofErr w:type="gramEnd"/>
                            <w:r w:rsidRPr="00C13BC8">
                              <w:rPr>
                                <w:sz w:val="20"/>
                                <w:szCs w:val="16"/>
                              </w:rPr>
                              <w:t xml:space="preserve">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80" o:spid="_x0000_s1096" style="position:absolute;margin-left:562.15pt;margin-top:14.55pt;width:173.15pt;height:45.6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" filled="f" fillcolor="#2f5496" strokecolor="#2f5496" strokeweight="1.5pt">
                <v:textbox>
                  <w:txbxContent>
                    <w:p w:rsidR="003B4BED" w:rsidRPr="00C13BC8" w:rsidRDefault="003B4BED" w:rsidP="003B4BED">
                      <w:pPr>
                        <w:rPr>
                          <w:sz w:val="32"/>
                          <w:szCs w:val="16"/>
                        </w:rPr>
                      </w:pPr>
                      <w:r w:rsidRPr="00C13BC8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C13BC8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C13BC8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C13BC8">
                        <w:rPr>
                          <w:sz w:val="20"/>
                          <w:szCs w:val="16"/>
                        </w:rPr>
                        <w:t>результатагосударственной</w:t>
                      </w:r>
                      <w:proofErr w:type="spellEnd"/>
                      <w:r w:rsidRPr="00C13BC8">
                        <w:rPr>
                          <w:sz w:val="20"/>
                          <w:szCs w:val="16"/>
                        </w:rPr>
                        <w:t xml:space="preserve"> услуги </w:t>
                      </w:r>
                      <w:proofErr w:type="gramStart"/>
                      <w:r w:rsidRPr="00C13BC8">
                        <w:rPr>
                          <w:sz w:val="20"/>
                          <w:szCs w:val="16"/>
                        </w:rPr>
                        <w:t>сформированного</w:t>
                      </w:r>
                      <w:proofErr w:type="gramEnd"/>
                      <w:r w:rsidRPr="00C13BC8">
                        <w:rPr>
                          <w:sz w:val="20"/>
                          <w:szCs w:val="16"/>
                        </w:rPr>
                        <w:t xml:space="preserve">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F27DEFF" wp14:editId="17A2B92D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6350" r="6985" b="3175"/>
                <wp:wrapNone/>
                <wp:docPr id="2679" name="Скругленный прямоугольник 2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79" o:spid="_x0000_s1026" style="position:absolute;margin-left:-12.15pt;margin-top:1.05pt;width:68.25pt;height:102.7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BP5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" fillcolor="#2f5496" stroked="f"/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lang w:eastAsia="en-US"/>
        </w:r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8A6B356" wp14:editId="0E3AC8BB">
                <wp:simplePos x="0" y="0"/>
                <wp:positionH relativeFrom="column">
                  <wp:posOffset>4079240</wp:posOffset>
                </wp:positionH>
                <wp:positionV relativeFrom="paragraph">
                  <wp:posOffset>182880</wp:posOffset>
                </wp:positionV>
                <wp:extent cx="1154430" cy="264795"/>
                <wp:effectExtent l="0" t="81915" r="248285" b="15240"/>
                <wp:wrapNone/>
                <wp:docPr id="2677" name="Выноска 2 (с границей) 2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4430" cy="264795"/>
                        </a:xfrm>
                        <a:prstGeom prst="accentCallout2">
                          <a:avLst>
                            <a:gd name="adj1" fmla="val 43167"/>
                            <a:gd name="adj2" fmla="val 106602"/>
                            <a:gd name="adj3" fmla="val 43167"/>
                            <a:gd name="adj4" fmla="val 113255"/>
                            <a:gd name="adj5" fmla="val -26139"/>
                            <a:gd name="adj6" fmla="val 1201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C13BC8" w:rsidRDefault="003B4BED" w:rsidP="003B4BE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13BC8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77" o:spid="_x0000_s1097" type="#_x0000_t45" style="position:absolute;margin-left:321.2pt;margin-top:14.4pt;width:90.9pt;height:20.8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" adj="25949,-5646,24463,9324,23026,9324" filled="f" strokecolor="#1f4d78" strokeweight="1pt">
                <v:textbox>
                  <w:txbxContent>
                    <w:p w:rsidR="003B4BED" w:rsidRPr="00C13BC8" w:rsidRDefault="003B4BED" w:rsidP="003B4BE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13BC8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00336349" wp14:editId="4E74A795">
                <wp:simplePos x="0" y="0"/>
                <wp:positionH relativeFrom="column">
                  <wp:posOffset>3890645</wp:posOffset>
                </wp:positionH>
                <wp:positionV relativeFrom="paragraph">
                  <wp:posOffset>116205</wp:posOffset>
                </wp:positionV>
                <wp:extent cx="635" cy="770890"/>
                <wp:effectExtent l="66040" t="15240" r="66675" b="23495"/>
                <wp:wrapNone/>
                <wp:docPr id="2676" name="Прямая со стрелкой 2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7708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76" o:spid="_x0000_s1026" type="#_x0000_t32" style="position:absolute;margin-left:306.35pt;margin-top:9.15pt;width:.05pt;height:60.7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spacing w:after="200" w:line="276" w:lineRule="auto"/>
        <w:rPr>
          <w:lang w:eastAsia="en-US"/>
        </w:rPr>
        <w:sectPr w:rsidR="003B4BED" w:rsidRPr="003B4BED" w:rsidSect="003C3D16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C4DE495" wp14:editId="03470E1C">
                <wp:simplePos x="0" y="0"/>
                <wp:positionH relativeFrom="column">
                  <wp:posOffset>9220200</wp:posOffset>
                </wp:positionH>
                <wp:positionV relativeFrom="paragraph">
                  <wp:posOffset>120015</wp:posOffset>
                </wp:positionV>
                <wp:extent cx="5080" cy="448310"/>
                <wp:effectExtent l="0" t="0" r="33020" b="27940"/>
                <wp:wrapNone/>
                <wp:docPr id="2678" name="Прямая со стрелкой 2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80" cy="4483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78" o:spid="_x0000_s1026" type="#_x0000_t32" style="position:absolute;margin-left:726pt;margin-top:9.45pt;width:.4pt;height:35.3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" strokeweight="2pt"/>
            </w:pict>
          </mc:Fallback>
        </mc:AlternateContent>
      </w:r>
      <w:r w:rsidRPr="003B4BED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57F503E3" wp14:editId="6DA312C0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12175" cy="15240"/>
                <wp:effectExtent l="31115" t="65405" r="19685" b="52705"/>
                <wp:wrapNone/>
                <wp:docPr id="2675" name="Прямая со стрелкой 2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1217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75" o:spid="_x0000_s1026" type="#_x0000_t32" style="position:absolute;margin-left:56.1pt;margin-top:43.5pt;width:670.25pt;height:1.2pt;flip:x y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" strokeweight="2pt">
                <v:stroke endarrow="block"/>
              </v:shape>
            </w:pict>
          </mc:Fallback>
        </mc:AlternateContent>
      </w:r>
    </w:p>
    <w:p w:rsidR="003B4BED" w:rsidRPr="003B4BED" w:rsidRDefault="003B4BED" w:rsidP="003B4BED">
      <w:pPr>
        <w:jc w:val="both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lastRenderedPageBreak/>
        <w:t>*СФЕ</w:t>
      </w:r>
      <w:r w:rsidRPr="003B4BED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3B4BED">
        <w:rPr>
          <w:sz w:val="20"/>
          <w:szCs w:val="20"/>
          <w:lang w:eastAsia="en-US"/>
        </w:rPr>
        <w:t>услугодателя</w:t>
      </w:r>
      <w:proofErr w:type="spellEnd"/>
      <w:r w:rsidRPr="003B4BED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3B4BED" w:rsidRPr="003B4BED" w:rsidRDefault="003B4BED" w:rsidP="003B4BED">
      <w:pPr>
        <w:jc w:val="both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24134730" wp14:editId="129EC472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674" name="Скругленный прямоугольник 2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74" o:spid="_x0000_s1026" style="position:absolute;margin-left:8.45pt;margin-top:2.8pt;width:36pt;height:32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5jAH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/5jAH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3B4BED">
        <w:rPr>
          <w:sz w:val="20"/>
          <w:szCs w:val="20"/>
          <w:lang w:eastAsia="en-US"/>
        </w:rPr>
        <w:tab/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left="707" w:firstLine="709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FE3123E" wp14:editId="753FC3A4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673" name="Прямоугольник 2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B4BED" w:rsidRPr="00EF5BE3" w:rsidRDefault="003B4BED" w:rsidP="003B4BED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73" o:spid="_x0000_s1098" style="position:absolute;left:0;text-align:left;margin-left:11.45pt;margin-top:4.4pt;width:32.25pt;height:26.9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5WRqg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OM5WR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3B4BED" w:rsidRPr="00EF5BE3" w:rsidRDefault="003B4BED" w:rsidP="003B4BED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B4BED" w:rsidRPr="003B4BED" w:rsidRDefault="003B4BED" w:rsidP="003B4BED">
      <w:pPr>
        <w:ind w:left="707" w:firstLine="709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3B4BED">
        <w:rPr>
          <w:sz w:val="20"/>
          <w:szCs w:val="20"/>
          <w:lang w:eastAsia="en-US"/>
        </w:rPr>
        <w:t>услугополучателя</w:t>
      </w:r>
      <w:proofErr w:type="spellEnd"/>
      <w:r w:rsidRPr="003B4BED">
        <w:rPr>
          <w:sz w:val="20"/>
          <w:szCs w:val="20"/>
          <w:lang w:eastAsia="en-US"/>
        </w:rPr>
        <w:t xml:space="preserve"> и (или) СФЕ;</w: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A4152CE" wp14:editId="271275C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672" name="Ромб 2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672" o:spid="_x0000_s1026" type="#_x0000_t4" style="position:absolute;margin-left:11.45pt;margin-top:8.25pt;width:28.5pt;height:29.8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DjCa7e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  <w:r w:rsidRPr="003B4BED">
        <w:rPr>
          <w:sz w:val="20"/>
          <w:szCs w:val="20"/>
          <w:lang w:eastAsia="en-US"/>
        </w:rPr>
        <w:tab/>
        <w:t>- вариант выбора;</w:t>
      </w: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3B4BED" w:rsidRPr="003B4BED" w:rsidRDefault="003B4BED" w:rsidP="003B4BED">
      <w:pPr>
        <w:ind w:firstLine="709"/>
        <w:rPr>
          <w:sz w:val="20"/>
          <w:szCs w:val="20"/>
          <w:lang w:eastAsia="en-US"/>
        </w:rPr>
      </w:pPr>
    </w:p>
    <w:p w:rsidR="007D4222" w:rsidRDefault="003B4BED" w:rsidP="003B4BED">
      <w:r w:rsidRPr="003B4BED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66784" behindDoc="0" locked="0" layoutInCell="1" allowOverlap="1" wp14:anchorId="708CAB07" wp14:editId="5F8A13B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671" name="Прямая со стрелкой 2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71" o:spid="_x0000_s1026" type="#_x0000_t32" style="position:absolute;margin-left:17.45pt;margin-top:7.15pt;width:22.5pt;height:0;z-index:2517667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qzckA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>
        <w:rPr>
          <w:sz w:val="20"/>
          <w:szCs w:val="20"/>
          <w:lang w:eastAsia="en-US"/>
        </w:rPr>
        <w:t xml:space="preserve">                           </w:t>
      </w:r>
      <w:r w:rsidRPr="003B4BED">
        <w:rPr>
          <w:sz w:val="20"/>
          <w:szCs w:val="20"/>
          <w:lang w:eastAsia="en-US"/>
        </w:rPr>
        <w:t>- переход к следующей процедуре (действию).</w:t>
      </w:r>
    </w:p>
    <w:sectPr w:rsidR="007D4222" w:rsidSect="003B4BED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0EF9" w:rsidRDefault="00C30EF9" w:rsidP="00B73E3A">
      <w:r>
        <w:separator/>
      </w:r>
    </w:p>
  </w:endnote>
  <w:endnote w:type="continuationSeparator" w:id="0">
    <w:p w:rsidR="00C30EF9" w:rsidRDefault="00C30EF9" w:rsidP="00B73E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BED" w:rsidRDefault="003B4BED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BED" w:rsidRDefault="003B4BED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BED" w:rsidRDefault="003B4BED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C30EF9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C30EF9" w:rsidP="00F35C36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0EF9" w:rsidRDefault="00C30EF9" w:rsidP="00B73E3A">
      <w:r>
        <w:separator/>
      </w:r>
    </w:p>
  </w:footnote>
  <w:footnote w:type="continuationSeparator" w:id="0">
    <w:p w:rsidR="00C30EF9" w:rsidRDefault="00C30EF9" w:rsidP="00B73E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C94193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4</w:t>
    </w:r>
    <w:r>
      <w:rPr>
        <w:rStyle w:val="a5"/>
      </w:rPr>
      <w:fldChar w:fldCharType="end"/>
    </w:r>
  </w:p>
  <w:p w:rsidR="00494905" w:rsidRDefault="00C30EF9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9634490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B73E3A" w:rsidRPr="00B73E3A" w:rsidRDefault="00B73E3A">
        <w:pPr>
          <w:pStyle w:val="a3"/>
          <w:jc w:val="center"/>
          <w:rPr>
            <w:sz w:val="28"/>
            <w:szCs w:val="28"/>
          </w:rPr>
        </w:pPr>
        <w:r w:rsidRPr="00B73E3A">
          <w:rPr>
            <w:sz w:val="28"/>
            <w:szCs w:val="28"/>
          </w:rPr>
          <w:fldChar w:fldCharType="begin"/>
        </w:r>
        <w:r w:rsidRPr="00B73E3A">
          <w:rPr>
            <w:sz w:val="28"/>
            <w:szCs w:val="28"/>
          </w:rPr>
          <w:instrText>PAGE   \* MERGEFORMAT</w:instrText>
        </w:r>
        <w:r w:rsidRPr="00B73E3A">
          <w:rPr>
            <w:sz w:val="28"/>
            <w:szCs w:val="28"/>
          </w:rPr>
          <w:fldChar w:fldCharType="separate"/>
        </w:r>
        <w:r w:rsidR="003B4BED" w:rsidRPr="003B4BED">
          <w:rPr>
            <w:noProof/>
            <w:sz w:val="28"/>
            <w:szCs w:val="28"/>
            <w:lang w:val="ru-RU"/>
          </w:rPr>
          <w:t>246</w:t>
        </w:r>
        <w:r w:rsidRPr="00B73E3A">
          <w:rPr>
            <w:sz w:val="28"/>
            <w:szCs w:val="28"/>
          </w:rPr>
          <w:fldChar w:fldCharType="end"/>
        </w:r>
      </w:p>
    </w:sdtContent>
  </w:sdt>
  <w:p w:rsidR="00B73E3A" w:rsidRDefault="00B73E3A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3554134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bookmarkStart w:id="0" w:name="_GoBack" w:displacedByCustomXml="prev"/>
      <w:bookmarkEnd w:id="0" w:displacedByCustomXml="prev"/>
      <w:p w:rsidR="00494905" w:rsidRPr="006E0A35" w:rsidRDefault="00C94193">
        <w:pPr>
          <w:pStyle w:val="a3"/>
          <w:jc w:val="center"/>
          <w:rPr>
            <w:sz w:val="28"/>
            <w:szCs w:val="28"/>
          </w:rPr>
        </w:pPr>
        <w:r w:rsidRPr="006E0A35">
          <w:rPr>
            <w:sz w:val="28"/>
            <w:szCs w:val="28"/>
          </w:rPr>
          <w:fldChar w:fldCharType="begin"/>
        </w:r>
        <w:r w:rsidRPr="006E0A35">
          <w:rPr>
            <w:sz w:val="28"/>
            <w:szCs w:val="28"/>
          </w:rPr>
          <w:instrText>PAGE   \* MERGEFORMAT</w:instrText>
        </w:r>
        <w:r w:rsidRPr="006E0A35">
          <w:rPr>
            <w:sz w:val="28"/>
            <w:szCs w:val="28"/>
          </w:rPr>
          <w:fldChar w:fldCharType="separate"/>
        </w:r>
        <w:r w:rsidR="003B4BED" w:rsidRPr="003B4BED">
          <w:rPr>
            <w:noProof/>
            <w:sz w:val="28"/>
            <w:szCs w:val="28"/>
            <w:lang w:val="ru-RU"/>
          </w:rPr>
          <w:t>245</w:t>
        </w:r>
        <w:r w:rsidRPr="006E0A35">
          <w:rPr>
            <w:sz w:val="28"/>
            <w:szCs w:val="28"/>
          </w:rPr>
          <w:fldChar w:fldCharType="end"/>
        </w:r>
      </w:p>
    </w:sdtContent>
  </w:sdt>
  <w:p w:rsidR="00494905" w:rsidRDefault="00C30EF9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C94193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6</w:t>
    </w:r>
    <w:r>
      <w:rPr>
        <w:rStyle w:val="a5"/>
      </w:rPr>
      <w:fldChar w:fldCharType="end"/>
    </w:r>
  </w:p>
  <w:p w:rsidR="00494905" w:rsidRDefault="00C30EF9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1344128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D26090" w:rsidRDefault="00C94193">
        <w:pPr>
          <w:pStyle w:val="a3"/>
          <w:jc w:val="center"/>
          <w:rPr>
            <w:sz w:val="28"/>
            <w:szCs w:val="28"/>
          </w:rPr>
        </w:pPr>
        <w:r w:rsidRPr="00D26090">
          <w:rPr>
            <w:sz w:val="28"/>
            <w:szCs w:val="28"/>
          </w:rPr>
          <w:fldChar w:fldCharType="begin"/>
        </w:r>
        <w:r w:rsidRPr="00D26090">
          <w:rPr>
            <w:sz w:val="28"/>
            <w:szCs w:val="28"/>
          </w:rPr>
          <w:instrText>PAGE   \* MERGEFORMAT</w:instrText>
        </w:r>
        <w:r w:rsidRPr="00D26090">
          <w:rPr>
            <w:sz w:val="28"/>
            <w:szCs w:val="28"/>
          </w:rPr>
          <w:fldChar w:fldCharType="separate"/>
        </w:r>
        <w:r w:rsidR="003B4BED" w:rsidRPr="003B4BED">
          <w:rPr>
            <w:noProof/>
            <w:sz w:val="28"/>
            <w:szCs w:val="28"/>
            <w:lang w:val="ru-RU"/>
          </w:rPr>
          <w:t>258</w:t>
        </w:r>
        <w:r w:rsidRPr="00D26090">
          <w:rPr>
            <w:sz w:val="28"/>
            <w:szCs w:val="28"/>
          </w:rPr>
          <w:fldChar w:fldCharType="end"/>
        </w:r>
      </w:p>
    </w:sdtContent>
  </w:sdt>
  <w:p w:rsidR="00494905" w:rsidRPr="00D26090" w:rsidRDefault="00C30EF9" w:rsidP="00F35C36">
    <w:pPr>
      <w:pStyle w:val="a3"/>
      <w:jc w:val="center"/>
      <w:rPr>
        <w:sz w:val="28"/>
        <w:szCs w:val="28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6123618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6E0A35" w:rsidRDefault="00C94193">
        <w:pPr>
          <w:pStyle w:val="a3"/>
          <w:jc w:val="center"/>
          <w:rPr>
            <w:sz w:val="28"/>
            <w:szCs w:val="28"/>
          </w:rPr>
        </w:pPr>
        <w:r w:rsidRPr="006E0A35">
          <w:rPr>
            <w:sz w:val="28"/>
            <w:szCs w:val="28"/>
          </w:rPr>
          <w:fldChar w:fldCharType="begin"/>
        </w:r>
        <w:r w:rsidRPr="006E0A35">
          <w:rPr>
            <w:sz w:val="28"/>
            <w:szCs w:val="28"/>
          </w:rPr>
          <w:instrText>PAGE   \* MERGEFORMAT</w:instrText>
        </w:r>
        <w:r w:rsidRPr="006E0A35">
          <w:rPr>
            <w:sz w:val="28"/>
            <w:szCs w:val="28"/>
          </w:rPr>
          <w:fldChar w:fldCharType="separate"/>
        </w:r>
        <w:r w:rsidR="003B4BED" w:rsidRPr="003B4BED">
          <w:rPr>
            <w:noProof/>
            <w:sz w:val="28"/>
            <w:szCs w:val="28"/>
            <w:lang w:val="ru-RU"/>
          </w:rPr>
          <w:t>251</w:t>
        </w:r>
        <w:r w:rsidRPr="006E0A35">
          <w:rPr>
            <w:sz w:val="28"/>
            <w:szCs w:val="28"/>
          </w:rPr>
          <w:fldChar w:fldCharType="end"/>
        </w:r>
      </w:p>
    </w:sdtContent>
  </w:sdt>
  <w:p w:rsidR="00494905" w:rsidRPr="00A44683" w:rsidRDefault="00C30EF9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971CD4"/>
    <w:multiLevelType w:val="hybridMultilevel"/>
    <w:tmpl w:val="40FA084E"/>
    <w:lvl w:ilvl="0" w:tplc="02AE1C2C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9AE6640"/>
    <w:multiLevelType w:val="hybridMultilevel"/>
    <w:tmpl w:val="5BC4D7CA"/>
    <w:lvl w:ilvl="0" w:tplc="B9A8CFF4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E7821C8"/>
    <w:multiLevelType w:val="hybridMultilevel"/>
    <w:tmpl w:val="E96C94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264088"/>
    <w:multiLevelType w:val="hybridMultilevel"/>
    <w:tmpl w:val="2C8EA08A"/>
    <w:lvl w:ilvl="0" w:tplc="99E21CEE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2F7720F9"/>
    <w:multiLevelType w:val="hybridMultilevel"/>
    <w:tmpl w:val="62B8B8D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367848F0"/>
    <w:multiLevelType w:val="hybridMultilevel"/>
    <w:tmpl w:val="B838B8E2"/>
    <w:lvl w:ilvl="0" w:tplc="8FFC482E">
      <w:start w:val="2"/>
      <w:numFmt w:val="decimal"/>
      <w:lvlText w:val="%1)"/>
      <w:lvlJc w:val="left"/>
      <w:pPr>
        <w:tabs>
          <w:tab w:val="num" w:pos="1321"/>
        </w:tabs>
        <w:ind w:left="132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4EA41C39"/>
    <w:multiLevelType w:val="hybridMultilevel"/>
    <w:tmpl w:val="D640DE92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7">
    <w:nsid w:val="61053509"/>
    <w:multiLevelType w:val="hybridMultilevel"/>
    <w:tmpl w:val="2E78F8B8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7ED4935"/>
    <w:multiLevelType w:val="hybridMultilevel"/>
    <w:tmpl w:val="6D98E2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7"/>
  </w:num>
  <w:num w:numId="7">
    <w:abstractNumId w:val="2"/>
  </w:num>
  <w:num w:numId="8">
    <w:abstractNumId w:val="8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3E3A"/>
    <w:rsid w:val="003B4BED"/>
    <w:rsid w:val="007D4222"/>
    <w:rsid w:val="008D6CAA"/>
    <w:rsid w:val="00B73E3A"/>
    <w:rsid w:val="00C30EF9"/>
    <w:rsid w:val="00C94193"/>
    <w:rsid w:val="00CD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3E3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B73E3A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B73E3A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B73E3A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B73E3A"/>
    <w:rPr>
      <w:rFonts w:cs="Times New Roman"/>
    </w:rPr>
  </w:style>
  <w:style w:type="paragraph" w:styleId="a6">
    <w:name w:val="footer"/>
    <w:basedOn w:val="a"/>
    <w:link w:val="a7"/>
    <w:uiPriority w:val="99"/>
    <w:rsid w:val="00B73E3A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B73E3A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B73E3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B73E3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B73E3A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B73E3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B73E3A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3E3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B73E3A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B73E3A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B73E3A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B73E3A"/>
    <w:rPr>
      <w:rFonts w:cs="Times New Roman"/>
    </w:rPr>
  </w:style>
  <w:style w:type="paragraph" w:styleId="a6">
    <w:name w:val="footer"/>
    <w:basedOn w:val="a"/>
    <w:link w:val="a7"/>
    <w:uiPriority w:val="99"/>
    <w:rsid w:val="00B73E3A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B73E3A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B73E3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B73E3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B73E3A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B73E3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B73E3A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image" Target="media/image3.emf"/><Relationship Id="rId3" Type="http://schemas.microsoft.com/office/2007/relationships/stylesWithEffects" Target="stylesWithEffect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header" Target="header5.xm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footer" Target="footer5.xml"/><Relationship Id="rId28" Type="http://schemas.openxmlformats.org/officeDocument/2006/relationships/oleObject" Target="embeddings/oleObject4.bin"/><Relationship Id="rId10" Type="http://schemas.openxmlformats.org/officeDocument/2006/relationships/hyperlink" Target="jl:31064238.1%20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2.xml"/><Relationship Id="rId22" Type="http://schemas.openxmlformats.org/officeDocument/2006/relationships/header" Target="header6.xml"/><Relationship Id="rId27" Type="http://schemas.openxmlformats.org/officeDocument/2006/relationships/oleObject" Target="embeddings/oleObject3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5</Pages>
  <Words>1807</Words>
  <Characters>10305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3</cp:revision>
  <dcterms:created xsi:type="dcterms:W3CDTF">2016-03-28T11:38:00Z</dcterms:created>
  <dcterms:modified xsi:type="dcterms:W3CDTF">2016-03-28T11:55:00Z</dcterms:modified>
</cp:coreProperties>
</file>